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C25" w:rsidRPr="00DF4874" w:rsidRDefault="009F4C25" w:rsidP="009F4C25">
      <w:pPr>
        <w:pStyle w:val="ListParagraph"/>
        <w:numPr>
          <w:ilvl w:val="0"/>
          <w:numId w:val="7"/>
        </w:numPr>
        <w:rPr>
          <w:rFonts w:cs="Times New Roman"/>
          <w:b/>
          <w:sz w:val="28"/>
          <w:szCs w:val="28"/>
          <w:u w:val="single"/>
        </w:rPr>
      </w:pPr>
      <w:r w:rsidRPr="00DF4874">
        <w:rPr>
          <w:rFonts w:cs="Times New Roman"/>
          <w:b/>
          <w:sz w:val="28"/>
          <w:szCs w:val="28"/>
          <w:u w:val="single"/>
        </w:rPr>
        <w:t>10 câu truy vấn:</w:t>
      </w:r>
    </w:p>
    <w:p w:rsidR="00466BA6" w:rsidRPr="00DF4874" w:rsidRDefault="00466BA6" w:rsidP="00466BA6">
      <w:pPr>
        <w:pStyle w:val="ListParagraph"/>
        <w:ind w:left="1080"/>
        <w:rPr>
          <w:rFonts w:cs="Times New Roman"/>
          <w:b/>
          <w:sz w:val="28"/>
          <w:szCs w:val="28"/>
          <w:u w:val="single"/>
        </w:rPr>
      </w:pPr>
    </w:p>
    <w:p w:rsidR="00B64E50" w:rsidRPr="00DF4874" w:rsidRDefault="00B64E50" w:rsidP="00B64E50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các tên quảng cáo và thông tin sản phẩm của các sản phẩm trước ngày 20-11-2011, có số lượng voucher bán trên 100</w:t>
      </w:r>
      <w:r w:rsidR="00AB4B97" w:rsidRPr="00DF4874">
        <w:rPr>
          <w:rFonts w:cs="Times New Roman"/>
        </w:rPr>
        <w:t>.</w:t>
      </w:r>
    </w:p>
    <w:p w:rsidR="00B64E50" w:rsidRPr="00DF4874" w:rsidRDefault="00B64E50" w:rsidP="00B64E50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số phiếu giao hàng tại nhà của SAN_PHAM_QUANG_CAO có TenQuangCao là ‘Giày nana’</w:t>
      </w:r>
    </w:p>
    <w:p w:rsidR="00D45D65" w:rsidRPr="00DF4874" w:rsidRDefault="00B64E50" w:rsidP="00D45D65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số lượng Voucher của sản phẩm quảng cáo ‘Giày Nana’ mà khách hàng có email ‘nvanb@gmail.com’ đã mua</w:t>
      </w:r>
    </w:p>
    <w:p w:rsidR="00D45D65" w:rsidRPr="00DF4874" w:rsidRDefault="00D45D65" w:rsidP="00172154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danh sách sản phẩm quảng cáo thuộc lĩnh vực hàng tiêu dùng của doanh nghiệp Unilever với giá gốc bé hơn 100.000 VNĐ.</w:t>
      </w:r>
    </w:p>
    <w:p w:rsidR="00D45D65" w:rsidRPr="00DF4874" w:rsidRDefault="00D45D65" w:rsidP="00172154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 xml:space="preserve">Cho biết danh sách doanh </w:t>
      </w:r>
      <w:proofErr w:type="gramStart"/>
      <w:r w:rsidRPr="00DF4874">
        <w:rPr>
          <w:rFonts w:cs="Times New Roman"/>
        </w:rPr>
        <w:t>nghiệp(</w:t>
      </w:r>
      <w:proofErr w:type="gramEnd"/>
      <w:r w:rsidRPr="00DF4874">
        <w:rPr>
          <w:rFonts w:cs="Times New Roman"/>
        </w:rPr>
        <w:t>Tên doanh nghiệp, số điện thoại, địa chỉ) có thời gian hợp đồng nằm trong khoản từ 25/10/2011 đến 25/01/2012.</w:t>
      </w:r>
    </w:p>
    <w:p w:rsidR="00D45D65" w:rsidRPr="00DF4874" w:rsidRDefault="00D45D65" w:rsidP="00172154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danh sách thẻ nạp có mệnh giá 50.000 VNĐ được nạp bởi thành viên có số điện thoại 01223855888.</w:t>
      </w:r>
    </w:p>
    <w:p w:rsidR="00A26D9E" w:rsidRPr="00DF4874" w:rsidRDefault="00A26D9E" w:rsidP="00A26D9E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các deal được mua trong khoảng thời gian từ 1/10/2011 đến 31/10/2011 của thành viên có sdt 091xxxxxxx</w:t>
      </w:r>
    </w:p>
    <w:p w:rsidR="00A26D9E" w:rsidRPr="00DF4874" w:rsidRDefault="00A26D9E" w:rsidP="00A26D9E">
      <w:pPr>
        <w:pStyle w:val="ListParagraph"/>
        <w:numPr>
          <w:ilvl w:val="0"/>
          <w:numId w:val="1"/>
        </w:numPr>
        <w:rPr>
          <w:rFonts w:eastAsiaTheme="minorEastAsia" w:cs="Times New Roman"/>
        </w:rPr>
      </w:pPr>
      <w:r w:rsidRPr="00DF4874">
        <w:rPr>
          <w:rFonts w:eastAsiaTheme="minorEastAsia" w:cs="Times New Roman"/>
        </w:rPr>
        <w:t>Cho biết chi tiết các hóa đơn có hình thức giao hàng là giao dịch tận nhà.</w:t>
      </w:r>
    </w:p>
    <w:p w:rsidR="001F5AF5" w:rsidRPr="00DF4874" w:rsidRDefault="001F5AF5" w:rsidP="001F5AF5">
      <w:pPr>
        <w:pStyle w:val="ListParagraph"/>
        <w:numPr>
          <w:ilvl w:val="0"/>
          <w:numId w:val="1"/>
        </w:numPr>
        <w:spacing w:before="120" w:after="120" w:line="312" w:lineRule="auto"/>
        <w:rPr>
          <w:rFonts w:cs="Times New Roman"/>
        </w:rPr>
      </w:pPr>
      <w:r w:rsidRPr="00DF4874">
        <w:rPr>
          <w:rFonts w:cs="Times New Roman"/>
        </w:rPr>
        <w:t>Cho biết thông tin sản phẩm có số lượng thành viên mua nhiều nhất của doanh nghiệp tên ‘A’.</w:t>
      </w:r>
    </w:p>
    <w:p w:rsidR="001F5AF5" w:rsidRPr="00DF4874" w:rsidRDefault="001F5AF5" w:rsidP="001F5AF5">
      <w:pPr>
        <w:pStyle w:val="ListParagraph"/>
        <w:numPr>
          <w:ilvl w:val="0"/>
          <w:numId w:val="1"/>
        </w:numPr>
        <w:spacing w:before="120" w:after="120" w:line="312" w:lineRule="auto"/>
        <w:rPr>
          <w:rFonts w:cs="Times New Roman"/>
          <w:b/>
          <w:sz w:val="28"/>
          <w:szCs w:val="28"/>
          <w:u w:val="single"/>
        </w:rPr>
      </w:pPr>
      <w:proofErr w:type="gramStart"/>
      <w:r w:rsidRPr="00DF4874">
        <w:rPr>
          <w:rFonts w:cs="Times New Roman"/>
        </w:rPr>
        <w:t>cho</w:t>
      </w:r>
      <w:proofErr w:type="gramEnd"/>
      <w:r w:rsidRPr="00DF4874">
        <w:rPr>
          <w:rFonts w:cs="Times New Roman"/>
        </w:rPr>
        <w:t xml:space="preserve"> biết thông tin hợp đồng và thông tin doanh nghiệp  mà có đăng ký trên 3 sản phẩm trong năm 2011.</w:t>
      </w:r>
    </w:p>
    <w:p w:rsidR="00EB1CB9" w:rsidRPr="00DF4874" w:rsidRDefault="00EB1CB9" w:rsidP="00EB1CB9">
      <w:pPr>
        <w:pStyle w:val="ListParagraph"/>
        <w:ind w:left="1080"/>
        <w:rPr>
          <w:rFonts w:cs="Times New Roman"/>
        </w:rPr>
      </w:pPr>
    </w:p>
    <w:p w:rsidR="00D45D65" w:rsidRPr="00DF4874" w:rsidRDefault="00AB4B97" w:rsidP="00D45D65">
      <w:pPr>
        <w:pStyle w:val="ListParagraph"/>
        <w:numPr>
          <w:ilvl w:val="0"/>
          <w:numId w:val="7"/>
        </w:numPr>
        <w:rPr>
          <w:rFonts w:cs="Times New Roman"/>
        </w:rPr>
      </w:pPr>
      <w:r w:rsidRPr="00DF4874">
        <w:rPr>
          <w:rFonts w:eastAsiaTheme="minorEastAsia" w:cs="Times New Roman"/>
          <w:b/>
          <w:sz w:val="28"/>
          <w:szCs w:val="28"/>
          <w:u w:val="single"/>
        </w:rPr>
        <w:t>Mô tả đại số quan hệ và viết chuỗi kết</w:t>
      </w:r>
    </w:p>
    <w:p w:rsidR="009E77CC" w:rsidRPr="00DF4874" w:rsidRDefault="009E77CC">
      <w:pPr>
        <w:rPr>
          <w:rFonts w:cs="Times New Roman"/>
        </w:rPr>
      </w:pPr>
    </w:p>
    <w:p w:rsidR="00325AB8" w:rsidRPr="00DF4874" w:rsidRDefault="00325AB8" w:rsidP="00325AB8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các tên quảng cáo và thông tin sản phẩm của các sản phẩm quảng cáo trước ngày 20-11-2011, có số lượng voucher</w:t>
      </w:r>
      <w:r w:rsidRPr="00DF4874">
        <w:rPr>
          <w:rFonts w:cs="Times New Roman"/>
        </w:rPr>
        <w:t xml:space="preserve"> </w:t>
      </w:r>
      <w:r w:rsidRPr="00DF4874">
        <w:rPr>
          <w:rFonts w:cs="Times New Roman"/>
          <w:b/>
        </w:rPr>
        <w:t>bán trên 100</w:t>
      </w:r>
    </w:p>
    <w:p w:rsidR="00325AB8" w:rsidRPr="00DF4874" w:rsidRDefault="00325AB8" w:rsidP="0004479D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VC</m:t>
          </m:r>
          <m:r>
            <w:rPr>
              <w:rFonts w:ascii="Cambria Math" w:cs="Times New Roman"/>
              <w:sz w:val="28"/>
              <w:szCs w:val="28"/>
            </w:rPr>
            <m:t xml:space="preserve"> </m:t>
          </m:r>
          <m:r>
            <w:rPr>
              <w:rFonts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OUNT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MaVouc</m:t>
                      </m:r>
                      <m:r>
                        <w:rPr>
                          <w:rFonts w:hAnsi="Cambria Math" w:cs="Times New Roman"/>
                          <w:sz w:val="28"/>
                          <w:szCs w:val="28"/>
                        </w:rPr>
                        <m:t>h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r</m:t>
                      </m:r>
                    </m:e>
                  </m:d>
                  <m:r>
                    <w:rPr>
                      <w:rFonts w:ascii="Cambria Math" w:cs="Times New Roman"/>
                      <w:sz w:val="28"/>
                      <w:szCs w:val="28"/>
                    </w:rPr>
                    <m:t>&gt;10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VOUCHER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</m:e>
          </m:d>
        </m:oMath>
      </m:oMathPara>
    </w:p>
    <w:p w:rsidR="00325AB8" w:rsidRPr="00DF4874" w:rsidRDefault="00325AB8" w:rsidP="00E01EA9">
      <w:pPr>
        <w:ind w:left="720"/>
        <w:rPr>
          <w:rFonts w:eastAsiaTheme="minorEastAsia" w:cs="Times New Roman"/>
          <w:sz w:val="32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QC</m:t>
        </m:r>
        <m:r>
          <w:rPr>
            <w:rFonts w:ascii="Cambria Math" w:eastAsiaTheme="minorEastAsia" w:cs="Times New Roman"/>
            <w:sz w:val="28"/>
            <w:szCs w:val="28"/>
          </w:rPr>
          <m:t xml:space="preserve">1 </m:t>
        </m:r>
        <m:r>
          <w:rPr>
            <w:rFonts w:eastAsiaTheme="minorEastAsia" w:cs="Times New Roman"/>
            <w:sz w:val="28"/>
            <w:szCs w:val="28"/>
          </w:rPr>
          <m:t>←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  <m:r>
              <w:rPr>
                <w:rFonts w:eastAsiaTheme="minorEastAsia"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oiGianKetT</m:t>
            </m:r>
            <m:r>
              <w:rPr>
                <w:rFonts w:eastAsiaTheme="minorEastAsia"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ucQC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&lt;20</m:t>
            </m:r>
            <m:r>
              <w:rPr>
                <w:rFonts w:eastAsiaTheme="minorEastAsia" w:cs="Times New Roman"/>
                <w:sz w:val="28"/>
                <w:szCs w:val="28"/>
              </w:rPr>
              <m:t>-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11</m:t>
            </m:r>
            <m:r>
              <w:rPr>
                <w:rFonts w:eastAsiaTheme="minorEastAsia" w:cs="Times New Roman"/>
                <w:sz w:val="28"/>
                <w:szCs w:val="28"/>
              </w:rPr>
              <m:t>-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2011</m:t>
            </m:r>
          </m:sub>
        </m:sSub>
        <m:r>
          <w:rPr>
            <w:rFonts w:ascii="Cambria Math" w:eastAsiaTheme="minorEastAsia" w:cs="Times New Roman"/>
            <w:sz w:val="28"/>
            <w:szCs w:val="28"/>
          </w:rPr>
          <m:t>(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 xml:space="preserve">_ 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</m:oMath>
      <w:r w:rsidRPr="00DF4874">
        <w:rPr>
          <w:rFonts w:eastAsiaTheme="minorEastAsia" w:cs="Times New Roman"/>
          <w:sz w:val="32"/>
        </w:rPr>
        <w:t>)</w:t>
      </w:r>
    </w:p>
    <w:p w:rsidR="00325AB8" w:rsidRPr="00DF4874" w:rsidRDefault="00325AB8" w:rsidP="00E01EA9">
      <w:pPr>
        <w:ind w:left="720"/>
        <w:rPr>
          <w:rFonts w:eastAsiaTheme="minorEastAsia" w:cs="Times New Roman"/>
          <w:sz w:val="32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32"/>
            </w:rPr>
            <m:t>QC</m:t>
          </m:r>
          <m:r>
            <w:rPr>
              <w:rFonts w:ascii="Cambria Math" w:eastAsiaTheme="minorEastAsia" w:cs="Times New Roman"/>
              <w:sz w:val="32"/>
            </w:rPr>
            <m:t xml:space="preserve">2 </m:t>
          </m:r>
          <m:r>
            <w:rPr>
              <w:rFonts w:eastAsiaTheme="minorEastAsia" w:cs="Times New Roman"/>
              <w:sz w:val="32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32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32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32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32"/>
            </w:rPr>
            <m:t>(</m:t>
          </m:r>
          <m:r>
            <w:rPr>
              <w:rFonts w:ascii="Cambria Math" w:eastAsiaTheme="minorEastAsia" w:hAnsi="Cambria Math" w:cs="Times New Roman"/>
              <w:sz w:val="32"/>
            </w:rPr>
            <m:t>QC</m:t>
          </m:r>
          <m:r>
            <w:rPr>
              <w:rFonts w:ascii="Cambria Math" w:eastAsiaTheme="minorEastAsia" w:cs="Times New Roman"/>
              <w:sz w:val="32"/>
            </w:rPr>
            <m:t>1)</m:t>
          </m:r>
        </m:oMath>
      </m:oMathPara>
    </w:p>
    <w:p w:rsidR="00325AB8" w:rsidRPr="00DF4874" w:rsidRDefault="00325AB8" w:rsidP="00E01EA9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QC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QC</m:t>
          </m:r>
          <m:r>
            <w:rPr>
              <w:rFonts w:ascii="Cambria Math" w:eastAsiaTheme="minorEastAsia" w:cs="Times New Roman"/>
              <w:sz w:val="28"/>
              <w:szCs w:val="28"/>
            </w:rPr>
            <m:t>2</m:t>
          </m:r>
        </m:oMath>
      </m:oMathPara>
    </w:p>
    <w:p w:rsidR="00325AB8" w:rsidRPr="00DF4874" w:rsidRDefault="00325AB8" w:rsidP="00E01EA9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Q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2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HONG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I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SA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PHAM</m:t>
          </m:r>
        </m:oMath>
      </m:oMathPara>
    </w:p>
    <w:p w:rsidR="00E01EA9" w:rsidRPr="00DF4874" w:rsidRDefault="00E01EA9" w:rsidP="00325AB8">
      <w:pPr>
        <w:rPr>
          <w:rFonts w:eastAsiaTheme="minorEastAsia" w:cs="Times New Roman"/>
          <w:sz w:val="28"/>
          <w:szCs w:val="28"/>
        </w:rPr>
      </w:pPr>
    </w:p>
    <w:p w:rsidR="00325AB8" w:rsidRPr="00DF4874" w:rsidRDefault="00325AB8" w:rsidP="00325AB8">
      <w:pPr>
        <w:pStyle w:val="ListParagraph"/>
        <w:numPr>
          <w:ilvl w:val="0"/>
          <w:numId w:val="2"/>
        </w:numPr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b/>
          <w:szCs w:val="24"/>
        </w:rPr>
        <w:t>Chuỗi kết 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</m:oMath>
    </w:p>
    <w:p w:rsidR="002A7676" w:rsidRPr="00DF4874" w:rsidRDefault="002A7676" w:rsidP="002A7676">
      <w:pPr>
        <w:pStyle w:val="ListParagraph"/>
        <w:rPr>
          <w:rFonts w:cs="Times New Roman"/>
          <w:b/>
        </w:rPr>
      </w:pPr>
    </w:p>
    <w:p w:rsidR="00325AB8" w:rsidRPr="00DF4874" w:rsidRDefault="00325AB8" w:rsidP="00325AB8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số phiếu giao hàng tại nhà của SAN_PHAM_QUANG_CAO có TenQuangCao là ‘Giày nana’</w:t>
      </w:r>
    </w:p>
    <w:p w:rsidR="00325AB8" w:rsidRPr="00DF4874" w:rsidRDefault="00325AB8" w:rsidP="00C40253">
      <w:pPr>
        <w:ind w:left="72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VC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cs="Times New Roman"/>
            <w:sz w:val="28"/>
            <w:szCs w:val="28"/>
          </w:rPr>
          <m:t>←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enQuangCao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, 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HD</m:t>
            </m:r>
          </m:sub>
        </m:sSub>
        <m:r>
          <w:rPr>
            <w:rFonts w:ascii="Cambria Math" w:eastAsiaTheme="minorEastAsia" w:cs="Times New Roman"/>
            <w:sz w:val="28"/>
            <w:szCs w:val="28"/>
          </w:rPr>
          <m:t xml:space="preserve"> (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enQuangCao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>=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Gi</m:t>
            </m:r>
            <m:r>
              <w:rPr>
                <w:rFonts w:eastAsiaTheme="minorEastAsia" w:cs="Times New Roman"/>
                <w:sz w:val="28"/>
                <w:szCs w:val="28"/>
              </w:rPr>
              <m:t>à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y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an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</m:sub>
        </m:sSub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VOUCHER</m:t>
            </m:r>
          </m:e>
        </m:d>
        <m:r>
          <w:rPr>
            <w:rFonts w:ascii="Cambria Math" w:eastAsiaTheme="minorEastAsia" w:cs="Times New Roman"/>
            <w:sz w:val="28"/>
            <w:szCs w:val="28"/>
          </w:rPr>
          <m:t>)</m:t>
        </m:r>
      </m:oMath>
      <w:r w:rsidRPr="00DF4874">
        <w:rPr>
          <w:rFonts w:eastAsiaTheme="minorEastAsia" w:cs="Times New Roman"/>
          <w:sz w:val="28"/>
          <w:szCs w:val="28"/>
        </w:rPr>
        <w:t xml:space="preserve"> </w:t>
      </w:r>
    </w:p>
    <w:p w:rsidR="00325AB8" w:rsidRPr="00DF4874" w:rsidRDefault="00325AB8" w:rsidP="00C40253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PGH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, 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P</m:t>
              </m:r>
              <m:r>
                <w:rPr>
                  <w:rFonts w:eastAsiaTheme="minorEastAsia" w:hAnsi="Cambria Math" w:cs="Times New Roman"/>
                  <w:sz w:val="28"/>
                  <w:szCs w:val="28"/>
                </w:rPr>
                <m:t>h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eu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(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DiaC</m:t>
                  </m:r>
                  <m:r>
                    <w:rPr>
                      <w:rFonts w:eastAsiaTheme="minorEastAsia" w:hAnsi="Cambria Math" w:cs="Times New Roman"/>
                      <w:sz w:val="28"/>
                      <w:szCs w:val="28"/>
                    </w:rPr>
                    <m:t>h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Giao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 xml:space="preserve"> !=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ull</m:t>
                  </m:r>
                </m:sub>
              </m:sSub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G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HD</m:t>
                      </m:r>
                    </m:sub>
                  </m:sSub>
                </m:e>
              </m:d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>)</m:t>
          </m:r>
        </m:oMath>
      </m:oMathPara>
    </w:p>
    <w:p w:rsidR="00325AB8" w:rsidRPr="00DF4874" w:rsidRDefault="00325AB8" w:rsidP="00C40253">
      <w:pPr>
        <w:ind w:left="72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KQ</m:t>
        </m:r>
        <m:r>
          <w:rPr>
            <w:rFonts w:eastAsiaTheme="minorEastAsia" w:cs="Times New Roman"/>
            <w:sz w:val="28"/>
            <w:szCs w:val="28"/>
          </w:rPr>
          <m:t>←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enQuangCa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m:rPr>
                <m:scr m:val="fraktur"/>
              </m:rPr>
              <w:rPr>
                <w:rFonts w:eastAsiaTheme="minorEastAsia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SUM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SoP</m:t>
                </m:r>
                <m:r>
                  <w:rPr>
                    <w:rFonts w:eastAsiaTheme="minorEastAsia" w:hAnsi="Cambria Math" w:cs="Times New Roman"/>
                    <w:sz w:val="28"/>
                    <w:szCs w:val="28"/>
                  </w:rPr>
                  <m:t>h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ieu</m:t>
                </m:r>
              </m:e>
            </m:d>
          </m:sub>
        </m:sSub>
        <m:r>
          <w:rPr>
            <w:rFonts w:ascii="Cambria Math" w:eastAsiaTheme="minorEastAsia" w:cs="Times New Roman"/>
            <w:sz w:val="28"/>
            <w:szCs w:val="28"/>
          </w:rPr>
          <m:t>(PGH)</m:t>
        </m:r>
      </m:oMath>
      <w:r w:rsidRPr="00DF4874">
        <w:rPr>
          <w:rFonts w:eastAsiaTheme="minorEastAsia" w:cs="Times New Roman"/>
          <w:sz w:val="28"/>
          <w:szCs w:val="28"/>
        </w:rPr>
        <w:t xml:space="preserve"> </w:t>
      </w:r>
    </w:p>
    <w:p w:rsidR="00E01EA9" w:rsidRPr="00DF4874" w:rsidRDefault="00E01EA9" w:rsidP="00C40253">
      <w:pPr>
        <w:ind w:left="720"/>
        <w:rPr>
          <w:rFonts w:eastAsiaTheme="minorEastAsia" w:cs="Times New Roman"/>
          <w:sz w:val="28"/>
          <w:szCs w:val="28"/>
        </w:rPr>
      </w:pPr>
    </w:p>
    <w:p w:rsidR="00325AB8" w:rsidRPr="00DF4874" w:rsidRDefault="00325AB8" w:rsidP="00325AB8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Cs w:val="24"/>
          </w:rPr>
          <m:t>VOUCHER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PG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HD</m:t>
        </m:r>
        <m:r>
          <w:rPr>
            <w:rFonts w:ascii="Cambria Math" w:eastAsiaTheme="minorEastAsia" w:cs="Times New Roman"/>
            <w:szCs w:val="24"/>
          </w:rPr>
          <m:t xml:space="preserve">  </m:t>
        </m:r>
      </m:oMath>
    </w:p>
    <w:p w:rsidR="00C40253" w:rsidRPr="00DF4874" w:rsidRDefault="00C40253" w:rsidP="00C40253">
      <w:pPr>
        <w:pStyle w:val="ListParagraph"/>
        <w:rPr>
          <w:rFonts w:eastAsiaTheme="minorEastAsia" w:cs="Times New Roman"/>
          <w:szCs w:val="24"/>
        </w:rPr>
      </w:pPr>
    </w:p>
    <w:p w:rsidR="00325AB8" w:rsidRPr="00DF4874" w:rsidRDefault="00325AB8" w:rsidP="00325AB8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số lượng Voucher của sản phẩm quảng cáo ‘Giày Nana’ mà khách hàng có email ‘nvanb@gmail.com’ đã mua</w:t>
      </w:r>
    </w:p>
    <w:p w:rsidR="00325AB8" w:rsidRPr="00DF4874" w:rsidRDefault="00325AB8" w:rsidP="001F3DD3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σ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=</m:t>
                  </m:r>
                </m:e>
                <m:sup>
                  <m:r>
                    <w:rPr>
                      <w:rFonts w:eastAsiaTheme="minorEastAsia" w:cs="Times New Roman"/>
                      <w:sz w:val="28"/>
                      <w:szCs w:val="28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i</m:t>
              </m:r>
              <m:r>
                <w:rPr>
                  <w:rFonts w:eastAsiaTheme="minorEastAsia" w:cs="Times New Roman"/>
                  <w:sz w:val="28"/>
                  <w:szCs w:val="28"/>
                </w:rPr>
                <m:t>à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y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an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eastAsiaTheme="minorEastAsia" w:cs="Times New Roman"/>
                      <w:sz w:val="28"/>
                      <w:szCs w:val="28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OUCHER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>)</m:t>
          </m:r>
        </m:oMath>
      </m:oMathPara>
    </w:p>
    <w:p w:rsidR="00325AB8" w:rsidRPr="00DF4874" w:rsidRDefault="00325AB8" w:rsidP="001F3DD3">
      <w:pPr>
        <w:ind w:left="72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KH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cs="Times New Roman"/>
            <w:sz w:val="28"/>
            <w:szCs w:val="28"/>
          </w:rPr>
          <m:t>←</m:t>
        </m:r>
        <m:r>
          <w:rPr>
            <w:rFonts w:ascii="Cambria Math" w:eastAsiaTheme="minorEastAsia" w:cs="Times New Roman"/>
            <w:sz w:val="28"/>
            <w:szCs w:val="28"/>
          </w:rPr>
          <m:t xml:space="preserve">( </m:t>
        </m:r>
        <m:r>
          <w:rPr>
            <w:rFonts w:ascii="Cambria Math" w:eastAsiaTheme="minorEastAsia" w:hAnsi="Cambria Math" w:cs="Times New Roman"/>
            <w:sz w:val="28"/>
            <w:szCs w:val="28"/>
          </w:rPr>
          <m:t>VC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eastAsiaTheme="minorEastAsia" w:hAnsi="Cambria Math" w:cs="Times New Roman"/>
                <w:sz w:val="28"/>
                <w:szCs w:val="28"/>
              </w:rPr>
              <m:t>⋈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HD</m:t>
            </m:r>
          </m:sub>
        </m:sSub>
        <m:r>
          <w:rPr>
            <w:rFonts w:ascii="Cambria Math" w:eastAsiaTheme="minorEastAsia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EmailTV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>=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vanb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@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gmail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.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o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</m:sub>
        </m:sSub>
        <m:r>
          <w:rPr>
            <w:rFonts w:ascii="Cambria Math" w:eastAsiaTheme="minorEastAsia" w:cs="Times New Roman"/>
            <w:sz w:val="28"/>
            <w:szCs w:val="28"/>
          </w:rPr>
          <m:t xml:space="preserve">( </m:t>
        </m:r>
        <m:r>
          <w:rPr>
            <w:rFonts w:ascii="Cambria Math" w:eastAsiaTheme="minorEastAsia" w:hAnsi="Cambria Math" w:cs="Times New Roman"/>
            <w:sz w:val="28"/>
            <w:szCs w:val="28"/>
          </w:rPr>
          <m:t>PGH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HD</m:t>
        </m:r>
        <m:r>
          <w:rPr>
            <w:rFonts w:ascii="Cambria Math" w:eastAsiaTheme="minorEastAsia" w:cs="Times New Roman"/>
            <w:sz w:val="28"/>
            <w:szCs w:val="28"/>
          </w:rPr>
          <m:t>)))</m:t>
        </m:r>
      </m:oMath>
      <w:r w:rsidRPr="00DF4874">
        <w:rPr>
          <w:rFonts w:eastAsiaTheme="minorEastAsia" w:cs="Times New Roman"/>
          <w:sz w:val="28"/>
          <w:szCs w:val="28"/>
        </w:rPr>
        <w:t xml:space="preserve"> </w:t>
      </w:r>
    </w:p>
    <w:p w:rsidR="00325AB8" w:rsidRPr="00DF4874" w:rsidRDefault="00325AB8" w:rsidP="001F3DD3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m:rPr>
                  <m:scr m:val="fraktur"/>
                </m:rPr>
                <w:rPr>
                  <w:rFonts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UM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SoHD</m:t>
                  </m:r>
                </m:e>
              </m:d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>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,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H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>)</m:t>
          </m:r>
        </m:oMath>
      </m:oMathPara>
    </w:p>
    <w:p w:rsidR="00325AB8" w:rsidRPr="00DF4874" w:rsidRDefault="00325AB8" w:rsidP="001F3DD3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VOUCHER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PG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HD</m:t>
        </m:r>
      </m:oMath>
    </w:p>
    <w:p w:rsidR="00570E87" w:rsidRPr="00DF4874" w:rsidRDefault="00570E87" w:rsidP="00570E87">
      <w:pPr>
        <w:pStyle w:val="ListParagraph"/>
        <w:rPr>
          <w:rFonts w:eastAsiaTheme="minorEastAsia" w:cs="Times New Roman"/>
          <w:b/>
          <w:szCs w:val="24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danh sách sản phẩm quảng cáo thuộc lĩnh vực hàng tiêu dùng của doanh nghiệp Unilever với giá gốc bé hơn 100.000 VNĐ.</w:t>
      </w:r>
    </w:p>
    <w:p w:rsidR="00151AFC" w:rsidRPr="00DF4874" w:rsidRDefault="00151AFC" w:rsidP="00151AFC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1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π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MaHD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(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σ</m:t>
              </m:r>
            </m:e>
            <m:sub>
              <m:r>
                <w:rPr>
                  <w:rFonts w:ascii="Cambria Math" w:hAnsi="Cambria Math" w:cs="Times New Roman"/>
                </w:rPr>
                <m:t>TenDoan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Ng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iep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cs="Times New Roman"/>
                    </w:rPr>
                    <m:t>=</m:t>
                  </m:r>
                </m:e>
                <m:sup>
                  <m:r>
                    <w:rPr>
                      <w:rFonts w:ascii="Cambria Math" w:cs="Times New Roman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</w:rPr>
                <m:t>Unileve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r</m:t>
                  </m:r>
                </m:e>
                <m:sup>
                  <m:r>
                    <w:rPr>
                      <w:rFonts w:ascii="Cambria Math" w:cs="Times New Roman"/>
                    </w:rPr>
                    <m:t>'</m:t>
                  </m:r>
                </m:sup>
              </m:sSup>
            </m:sub>
          </m:sSub>
          <m:r>
            <w:rPr>
              <w:rFonts w:ascii="Cambria Math" w:cs="Times New Roman"/>
            </w:rPr>
            <m:t xml:space="preserve"> (</m:t>
          </m:r>
          <m:r>
            <w:rPr>
              <w:rFonts w:ascii="Cambria Math" w:hAnsi="Cambria Math" w:cs="Times New Roman"/>
            </w:rPr>
            <m:t>HOP</m:t>
          </m:r>
          <m:r>
            <w:rPr>
              <w:rFonts w:ascii="Cambria Math" w:cs="Times New Roman"/>
            </w:rPr>
            <m:t>_</m:t>
          </m:r>
          <m:r>
            <w:rPr>
              <w:rFonts w:ascii="Cambria Math" w:hAnsi="Cambria Math" w:cs="Times New Roman"/>
            </w:rPr>
            <m:t>DONG</m:t>
          </m:r>
          <m:r>
            <w:rPr>
              <w:rFonts w:ascii="Cambria Math" w:cs="Times New Roman"/>
            </w:rPr>
            <m:t>)</m:t>
          </m:r>
          <m:r>
            <w:rPr>
              <w:rFonts w:ascii="Cambria Math" w:cs="Times New Roman"/>
              <w:sz w:val="28"/>
            </w:rPr>
            <m:t>)</m:t>
          </m:r>
        </m:oMath>
      </m:oMathPara>
    </w:p>
    <w:p w:rsidR="00151AFC" w:rsidRPr="00DF4874" w:rsidRDefault="00151AFC" w:rsidP="00151AFC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2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>(</m:t>
          </m:r>
          <m:r>
            <m:rPr>
              <m:sty m:val="p"/>
            </m:rPr>
            <w:rPr>
              <w:rFonts w:ascii="Cambria Math" w:cs="Times New Roman"/>
            </w:rPr>
            <m:t>SAN_PHAM_QUANG_CAO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hAnsi="Cambria Math" w:cs="Times New Roman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R1.MaHD=SAN_PHAM_QUANG_CAO.MaHD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>R1)</m:t>
          </m:r>
        </m:oMath>
      </m:oMathPara>
    </w:p>
    <w:p w:rsidR="00185C55" w:rsidRPr="00DF4874" w:rsidRDefault="00185C55" w:rsidP="00151AFC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3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>(THONG_TIN_SAN_PHAM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hAnsi="Cambria Math" w:cs="Times New Roman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TenSanPham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>R2)</m:t>
          </m:r>
        </m:oMath>
      </m:oMathPara>
    </w:p>
    <w:p w:rsidR="00151AFC" w:rsidRPr="00DF4874" w:rsidRDefault="00151AFC" w:rsidP="00151AFC">
      <w:pPr>
        <w:pStyle w:val="ListParagraph"/>
        <w:rPr>
          <w:rFonts w:eastAsiaTheme="minorEastAsia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KQ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(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GiaGoc</m:t>
              </m:r>
              <m:r>
                <w:rPr>
                  <w:rFonts w:ascii="Cambria Math" w:cs="Times New Roman"/>
                </w:rPr>
                <m:t xml:space="preserve">&lt;100000 </m:t>
              </m:r>
              <m:r>
                <w:rPr>
                  <w:rFonts w:ascii="Cambria Math" w:hAnsi="Cambria Math" w:cs="Times New Roman"/>
                </w:rPr>
                <m:t>∧</m:t>
              </m:r>
              <m:r>
                <w:rPr>
                  <w:rFonts w:ascii="Cambria Math" w:cs="Times New Roman"/>
                </w:rPr>
                <m:t xml:space="preserve"> </m:t>
              </m:r>
              <m:r>
                <w:rPr>
                  <w:rFonts w:ascii="Cambria Math" w:hAnsi="Cambria Math" w:cs="Times New Roman"/>
                </w:rPr>
                <m:t>TenLin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Vuc</m:t>
              </m:r>
              <m:sSup>
                <m:sSupPr>
                  <m:ctrlPr>
                    <w:rPr>
                      <w:rFonts w:ascii="Cambria Math" w:hAnsi="Cambria Math" w:cs="Times New Roman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=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Fonts w:ascii="Cambria Math" w:cs="Times New Roman"/>
                </w:rPr>
                <m:t>H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à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ng ti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ê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u d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ù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n</m:t>
              </m:r>
              <m:sSup>
                <m:sSupPr>
                  <m:ctrlPr>
                    <w:rPr>
                      <w:rFonts w:ascii="Cambria Math" w:hAnsi="Cambria Math" w:cs="Times New Roman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g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'</m:t>
                  </m:r>
                </m:sup>
              </m:sSup>
            </m:sub>
          </m:sSub>
          <m:r>
            <w:rPr>
              <w:rFonts w:ascii="Cambria Math" w:cs="Times New Roman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R</m:t>
              </m:r>
              <m:r>
                <w:rPr>
                  <w:rFonts w:ascii="Cambria Math" w:cs="Times New Roman"/>
                </w:rPr>
                <m:t>2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 xml:space="preserve"> )</m:t>
          </m:r>
          <m:r>
            <w:rPr>
              <w:rFonts w:ascii="Cambria Math" w:cs="Times New Roman"/>
            </w:rPr>
            <m:t xml:space="preserve">            </m:t>
          </m:r>
        </m:oMath>
      </m:oMathPara>
    </w:p>
    <w:p w:rsidR="007F19C6" w:rsidRPr="00DF4874" w:rsidRDefault="007F19C6" w:rsidP="00151AFC">
      <w:pPr>
        <w:pStyle w:val="ListParagraph"/>
        <w:rPr>
          <w:rFonts w:eastAsiaTheme="minorEastAsia" w:cs="Times New Roman"/>
          <w:sz w:val="28"/>
        </w:rPr>
      </w:pPr>
    </w:p>
    <w:p w:rsidR="007F19C6" w:rsidRPr="00DF4874" w:rsidRDefault="007F19C6" w:rsidP="007F19C6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QUA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CAO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O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TI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</m:oMath>
    </w:p>
    <w:p w:rsidR="00151AFC" w:rsidRPr="00DF4874" w:rsidRDefault="00151AFC" w:rsidP="00151AFC">
      <w:pPr>
        <w:pStyle w:val="ListParagraph"/>
        <w:rPr>
          <w:rFonts w:cs="Times New Roman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 xml:space="preserve">Cho biết danh sách doanh </w:t>
      </w:r>
      <w:proofErr w:type="gramStart"/>
      <w:r w:rsidRPr="00DF4874">
        <w:rPr>
          <w:rFonts w:cs="Times New Roman"/>
          <w:b/>
        </w:rPr>
        <w:t>nghiệp(</w:t>
      </w:r>
      <w:proofErr w:type="gramEnd"/>
      <w:r w:rsidRPr="00DF4874">
        <w:rPr>
          <w:rFonts w:cs="Times New Roman"/>
          <w:b/>
        </w:rPr>
        <w:t>Tên doanh nghiệp, số điện thoại, địa chỉ) có thời gian hợp đồng nằm trong khoản</w:t>
      </w:r>
      <w:r w:rsidR="00600708" w:rsidRPr="00DF4874">
        <w:rPr>
          <w:rFonts w:cs="Times New Roman"/>
          <w:b/>
        </w:rPr>
        <w:t>g</w:t>
      </w:r>
      <w:r w:rsidRPr="00DF4874">
        <w:rPr>
          <w:rFonts w:cs="Times New Roman"/>
          <w:b/>
        </w:rPr>
        <w:t xml:space="preserve"> từ 25/10/2011 đến 25/01/2012.</w:t>
      </w:r>
    </w:p>
    <w:p w:rsidR="00A22932" w:rsidRPr="00DF4874" w:rsidRDefault="00A22932" w:rsidP="00A22932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1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π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TenDoanhNghiep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NgayBatDau</m:t>
                  </m:r>
                  <m:r>
                    <w:rPr>
                      <w:rFonts w:ascii="Cambria Math" w:cs="Times New Roman"/>
                    </w:rPr>
                    <m:t xml:space="preserve">&gt;25/10/2011 ^ </m:t>
                  </m:r>
                  <m:r>
                    <w:rPr>
                      <w:rFonts w:ascii="Cambria Math" w:hAnsi="Cambria Math" w:cs="Times New Roman"/>
                    </w:rPr>
                    <m:t>NgayKetT</m:t>
                  </m:r>
                  <m:r>
                    <w:rPr>
                      <w:rFonts w:hAnsi="Cambria Math" w:cs="Times New Roman"/>
                    </w:rPr>
                    <m:t>h</m:t>
                  </m:r>
                  <m:r>
                    <w:rPr>
                      <w:rFonts w:ascii="Cambria Math" w:hAnsi="Cambria Math" w:cs="Times New Roman"/>
                    </w:rPr>
                    <m:t>uc</m:t>
                  </m:r>
                  <m:r>
                    <w:rPr>
                      <w:rFonts w:ascii="Cambria Math" w:cs="Times New Roman"/>
                    </w:rPr>
                    <m:t xml:space="preserve"> &lt;25/01/2012</m:t>
                  </m:r>
                </m:sub>
              </m:sSub>
              <m:r>
                <w:rPr>
                  <w:rFonts w:ascii="Cambria Math" w:cs="Times New Roman"/>
                </w:rPr>
                <m:t xml:space="preserve"> 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HOP</m:t>
                  </m:r>
                  <m:r>
                    <w:rPr>
                      <w:rFonts w:ascii="Cambria Math" w:cs="Times New Roman"/>
                    </w:rPr>
                    <m:t>_</m:t>
                  </m:r>
                  <m:r>
                    <w:rPr>
                      <w:rFonts w:ascii="Cambria Math" w:hAnsi="Cambria Math" w:cs="Times New Roman"/>
                    </w:rPr>
                    <m:t>DONG</m:t>
                  </m:r>
                </m:e>
              </m:d>
              <m:ctrlPr>
                <w:rPr>
                  <w:rFonts w:ascii="Cambria Math" w:hAnsi="Cambria Math" w:cs="Times New Roman"/>
                  <w:i/>
                  <w:sz w:val="28"/>
                </w:rPr>
              </m:ctrlPr>
            </m:e>
          </m:d>
        </m:oMath>
      </m:oMathPara>
    </w:p>
    <w:p w:rsidR="00A22932" w:rsidRPr="00DF4874" w:rsidRDefault="00A22932" w:rsidP="00A22932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KQ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(</m:t>
          </m:r>
          <m:r>
            <m:rPr>
              <m:sty m:val="p"/>
            </m:rPr>
            <w:rPr>
              <w:rFonts w:ascii="Cambria Math" w:cs="Times New Roman"/>
            </w:rPr>
            <m:t>DOANH_NGHIEP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hAnsi="Cambria Math" w:cs="Times New Roman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DOANH_NGHIEP.TenDoanhNghiep=R1.TenDoanhNghiep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R1)                           </m:t>
          </m:r>
        </m:oMath>
      </m:oMathPara>
    </w:p>
    <w:p w:rsidR="00A22932" w:rsidRPr="00DF4874" w:rsidRDefault="00A22932" w:rsidP="00A22932">
      <w:pPr>
        <w:pStyle w:val="ListParagraph"/>
        <w:rPr>
          <w:rFonts w:cs="Times New Roman"/>
        </w:rPr>
      </w:pPr>
    </w:p>
    <w:p w:rsidR="00567D4F" w:rsidRPr="00DF4874" w:rsidRDefault="00600708" w:rsidP="00A22932">
      <w:pPr>
        <w:pStyle w:val="ListParagraph"/>
        <w:numPr>
          <w:ilvl w:val="0"/>
          <w:numId w:val="2"/>
        </w:numPr>
        <w:rPr>
          <w:rFonts w:cs="Times New Roman"/>
        </w:rPr>
      </w:pPr>
      <w:r w:rsidRPr="00DF4874">
        <w:rPr>
          <w:rFonts w:eastAsiaTheme="minorEastAsia" w:cs="Times New Roman"/>
          <w:b/>
          <w:szCs w:val="24"/>
        </w:rPr>
        <w:lastRenderedPageBreak/>
        <w:t>Chuỗi kết</w:t>
      </w:r>
      <m:oMath>
        <m:r>
          <w:rPr>
            <w:rFonts w:ascii="Cambria Math" w:eastAsiaTheme="minorEastAsia" w:hAnsi="Cambria Math" w:cs="Times New Roman"/>
            <w:szCs w:val="24"/>
          </w:rPr>
          <m:t xml:space="preserve"> 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DO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GHIEP</m:t>
        </m:r>
      </m:oMath>
      <w:r w:rsidRPr="00DF4874">
        <w:rPr>
          <w:rFonts w:eastAsiaTheme="minorEastAsia" w:cs="Times New Roman"/>
          <w:szCs w:val="24"/>
        </w:rPr>
        <w:t xml:space="preserve">: </w:t>
      </w:r>
    </w:p>
    <w:p w:rsidR="00567D4F" w:rsidRPr="00DF4874" w:rsidRDefault="00567D4F" w:rsidP="00A22932">
      <w:pPr>
        <w:pStyle w:val="ListParagraph"/>
        <w:rPr>
          <w:rFonts w:cs="Times New Roman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danh sách thẻ nạp có mệnh giá 50.000 VNĐ được nạp bởi thành viên có số điện thoại 01223855888.</w:t>
      </w:r>
    </w:p>
    <w:p w:rsidR="00567D4F" w:rsidRPr="00DF4874" w:rsidRDefault="00567D4F" w:rsidP="00567D4F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1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EmailTV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S</m:t>
                  </m:r>
                  <m:r>
                    <w:rPr>
                      <w:rFonts w:ascii="Cambria Math" w:cs="Times New Roman"/>
                    </w:rPr>
                    <m:t>đ</m:t>
                  </m:r>
                  <m:r>
                    <w:rPr>
                      <w:rFonts w:ascii="Cambria Math" w:hAnsi="Cambria Math" w:cs="Times New Roman"/>
                    </w:rPr>
                    <m:t>tTV</m:t>
                  </m:r>
                  <m:r>
                    <w:rPr>
                      <w:rFonts w:ascii="Cambria Math" w:cs="Times New Roman"/>
                    </w:rPr>
                    <m:t>=</m:t>
                  </m:r>
                  <m:r>
                    <w:rPr>
                      <w:rFonts w:ascii="Cambria Math" w:cs="Times New Roman"/>
                    </w:rPr>
                    <m:t>'</m:t>
                  </m:r>
                  <m:r>
                    <w:rPr>
                      <w:rFonts w:ascii="Cambria Math" w:cs="Times New Roman"/>
                    </w:rPr>
                    <m:t>01223855888</m:t>
                  </m:r>
                  <m:r>
                    <w:rPr>
                      <w:rFonts w:ascii="Cambria Math" w:cs="Times New Roman"/>
                    </w:rPr>
                    <m:t>'</m:t>
                  </m:r>
                </m:sub>
              </m:sSub>
              <m:r>
                <w:rPr>
                  <w:rFonts w:ascii="Cambria Math" w:cs="Times New Roman"/>
                </w:rPr>
                <m:t xml:space="preserve"> 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THANH</m:t>
                  </m:r>
                  <m:r>
                    <w:rPr>
                      <w:rFonts w:ascii="Cambria Math" w:cs="Times New Roman"/>
                    </w:rPr>
                    <m:t>_</m:t>
                  </m:r>
                  <m:r>
                    <w:rPr>
                      <w:rFonts w:ascii="Cambria Math" w:hAnsi="Cambria Math" w:cs="Times New Roman"/>
                    </w:rPr>
                    <m:t>VIEN</m:t>
                  </m:r>
                </m:e>
              </m:d>
              <m:ctrlPr>
                <w:rPr>
                  <w:rFonts w:ascii="Cambria Math" w:hAnsi="Cambria Math" w:cs="Times New Roman"/>
                  <w:i/>
                  <w:sz w:val="28"/>
                </w:rPr>
              </m:ctrlPr>
            </m:e>
          </m:d>
        </m:oMath>
      </m:oMathPara>
    </w:p>
    <w:p w:rsidR="00567D4F" w:rsidRPr="00DF4874" w:rsidRDefault="00567D4F" w:rsidP="00567D4F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2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(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σ</m:t>
              </m:r>
            </m:e>
            <m:sub>
              <m:r>
                <w:rPr>
                  <w:rFonts w:ascii="Cambria Math" w:hAnsi="Cambria Math" w:cs="Times New Roman"/>
                </w:rPr>
                <m:t>Men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Gia</m:t>
              </m:r>
              <m:r>
                <w:rPr>
                  <w:rFonts w:ascii="Cambria Math" w:cs="Times New Roman"/>
                </w:rPr>
                <m:t>=50000</m:t>
              </m:r>
            </m:sub>
          </m:sSub>
          <m:r>
            <w:rPr>
              <w:rFonts w:ascii="Cambria Math" w:cs="Times New Roman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THE</m:t>
              </m:r>
              <m:r>
                <w:rPr>
                  <w:rFonts w:ascii="Cambria Math" w:cs="Times New Roman"/>
                </w:rPr>
                <m:t>_</m:t>
              </m:r>
              <m:r>
                <w:rPr>
                  <w:rFonts w:ascii="Cambria Math" w:hAnsi="Cambria Math" w:cs="Times New Roman"/>
                </w:rPr>
                <m:t>NAP</m:t>
              </m:r>
            </m:e>
          </m:d>
          <m:r>
            <m:rPr>
              <m:sty m:val="p"/>
            </m:rPr>
            <w:rPr>
              <w:rFonts w:ascii="Cambria Math" w:cs="Times New Roman"/>
              <w:sz w:val="28"/>
            </w:rPr>
            <m:t xml:space="preserve">                           </m:t>
          </m:r>
        </m:oMath>
      </m:oMathPara>
    </w:p>
    <w:p w:rsidR="00567D4F" w:rsidRPr="00DF4874" w:rsidRDefault="00567D4F" w:rsidP="00567D4F">
      <w:pPr>
        <w:ind w:left="360" w:firstLine="360"/>
        <w:rPr>
          <w:rFonts w:cs="Times New Roman"/>
        </w:rPr>
      </w:pPr>
      <w:r w:rsidRPr="00DF4874">
        <w:rPr>
          <w:rFonts w:cs="Times New Roman"/>
        </w:rPr>
        <w:t xml:space="preserve">KQ </w:t>
      </w:r>
      <m:oMath>
        <m:r>
          <m:rPr>
            <m:sty m:val="p"/>
          </m:rPr>
          <w:rPr>
            <w:rFonts w:ascii="Cambria Math" w:cs="Times New Roman"/>
            <w:sz w:val="28"/>
          </w:rPr>
          <m:t>←</m:t>
        </m:r>
        <m:r>
          <m:rPr>
            <m:sty m:val="p"/>
          </m:rPr>
          <w:rPr>
            <w:rFonts w:ascii="Cambria Math" w:cs="Times New Roman"/>
            <w:sz w:val="28"/>
          </w:rPr>
          <m:t>(</m:t>
        </m:r>
        <m:r>
          <m:rPr>
            <m:sty m:val="p"/>
          </m:rPr>
          <w:rPr>
            <w:rFonts w:ascii="Cambria Math" w:cs="Times New Roman"/>
          </w:rPr>
          <m:t>R1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hAnsi="Cambria Math" w:cs="Times New Roman"/>
              </w:rPr>
              <m:t>⋈</m:t>
            </m:r>
          </m:e>
          <m:sub>
            <m:r>
              <m:rPr>
                <m:sty m:val="p"/>
              </m:rPr>
              <w:rPr>
                <w:rFonts w:ascii="Cambria Math" w:cs="Times New Roman"/>
              </w:rPr>
              <m:t>R1.EmailTV=R2.EmailTV</m:t>
            </m:r>
          </m:sub>
        </m:sSub>
        <m:r>
          <m:rPr>
            <m:sty m:val="p"/>
          </m:rPr>
          <w:rPr>
            <w:rFonts w:ascii="Cambria Math" w:cs="Times New Roman"/>
            <w:sz w:val="28"/>
          </w:rPr>
          <m:t>R2)</m:t>
        </m:r>
      </m:oMath>
      <w:r w:rsidRPr="00DF4874">
        <w:rPr>
          <w:rFonts w:cs="Times New Roman"/>
        </w:rPr>
        <w:t xml:space="preserve"> </w:t>
      </w:r>
    </w:p>
    <w:p w:rsidR="00A06966" w:rsidRPr="00DF4874" w:rsidRDefault="00A06966" w:rsidP="00567D4F">
      <w:pPr>
        <w:ind w:left="360" w:firstLine="360"/>
        <w:rPr>
          <w:rFonts w:cs="Times New Roman"/>
        </w:rPr>
      </w:pPr>
    </w:p>
    <w:p w:rsidR="00A06FE6" w:rsidRPr="00DF4874" w:rsidRDefault="00A06FE6" w:rsidP="00A06FE6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TH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VIEN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E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AP</m:t>
        </m:r>
      </m:oMath>
    </w:p>
    <w:p w:rsidR="00567D4F" w:rsidRPr="00DF4874" w:rsidRDefault="00567D4F" w:rsidP="00567D4F">
      <w:pPr>
        <w:pStyle w:val="ListParagraph"/>
        <w:rPr>
          <w:rFonts w:cs="Times New Roman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</w:t>
      </w:r>
      <w:r w:rsidR="00843BF5" w:rsidRPr="00DF4874">
        <w:rPr>
          <w:rFonts w:cs="Times New Roman"/>
          <w:b/>
        </w:rPr>
        <w:t>t các voucher</w:t>
      </w:r>
      <w:r w:rsidRPr="00DF4874">
        <w:rPr>
          <w:rFonts w:cs="Times New Roman"/>
          <w:b/>
        </w:rPr>
        <w:t xml:space="preserve"> được mua trong khoảng thời gian từ 1/10/2011 đến 31/10/2011 của thành viên có sdt 091xxxxxxx</w:t>
      </w:r>
    </w:p>
    <w:p w:rsidR="000D4735" w:rsidRPr="00DF4874" w:rsidRDefault="000D4735" w:rsidP="000D4735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R1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VOUCHER 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Ansi="Cambria Math" w:cs="Times New Roman"/>
                    </w:rPr>
                    <m:t>⋈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MaSoH</m:t>
                  </m:r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Đ</m:t>
                  </m:r>
                </m:sub>
              </m:sSub>
              <m:r>
                <m:rPr>
                  <m:sty m:val="p"/>
                </m:rPr>
                <w:rPr>
                  <w:rFonts w:ascii="Cambria Math" w:cs="Times New Roman"/>
                </w:rPr>
                <m:t>HOA_DON</m:t>
              </m:r>
            </m:e>
          </m:d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</m:oMath>
      </m:oMathPara>
    </w:p>
    <w:p w:rsidR="000D4735" w:rsidRPr="00DF4874" w:rsidRDefault="000D4735" w:rsidP="000D4735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R2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NgayLapHD</m:t>
              </m:r>
              <m:r>
                <w:rPr>
                  <w:rFonts w:ascii="Cambria Math" w:cs="Times New Roman"/>
                  <w:sz w:val="28"/>
                </w:rPr>
                <m:t xml:space="preserve">&gt;1/10/2011 </m:t>
              </m:r>
              <m:r>
                <w:rPr>
                  <w:rFonts w:ascii="Cambria Math" w:hAnsi="Cambria Math" w:cs="Times New Roman"/>
                  <w:sz w:val="28"/>
                </w:rPr>
                <m:t>⋀</m:t>
              </m:r>
              <m:r>
                <w:rPr>
                  <w:rFonts w:ascii="Cambria Math" w:cs="Times New Roman"/>
                  <w:sz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</w:rPr>
                <m:t>NgayLapHD</m:t>
              </m:r>
              <m:r>
                <w:rPr>
                  <w:rFonts w:ascii="Cambria Math" w:cs="Times New Roman"/>
                  <w:sz w:val="28"/>
                </w:rPr>
                <m:t xml:space="preserve"> &lt;31/10/2011 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(R1)   </m:t>
          </m:r>
        </m:oMath>
      </m:oMathPara>
    </w:p>
    <w:p w:rsidR="000D4735" w:rsidRPr="00DF4874" w:rsidRDefault="000D4735" w:rsidP="000D4735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KQ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SDT=091xxxxxxx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R2 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Ansi="Cambria Math" w:cs="Times New Roman"/>
                    </w:rPr>
                    <m:t>⋈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R2.Email=THANH_VIEN.Email</m:t>
                  </m:r>
                </m:sub>
              </m:sSub>
              <m:r>
                <m:rPr>
                  <m:sty m:val="p"/>
                </m:rPr>
                <w:rPr>
                  <w:rFonts w:ascii="Cambria Math" w:cs="Times New Roman"/>
                </w:rPr>
                <m:t>THANH_VIEN</m:t>
              </m:r>
            </m:e>
          </m:d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</m:oMath>
      </m:oMathPara>
    </w:p>
    <w:p w:rsidR="000D4735" w:rsidRPr="00DF4874" w:rsidRDefault="000D4735" w:rsidP="000D4735">
      <w:pPr>
        <w:pStyle w:val="ListParagraph"/>
        <w:rPr>
          <w:rFonts w:eastAsiaTheme="minorEastAsia" w:cs="Times New Roman"/>
        </w:rPr>
      </w:pPr>
    </w:p>
    <w:p w:rsidR="00A06FE6" w:rsidRPr="00DF4874" w:rsidRDefault="00A06FE6" w:rsidP="00A06FE6">
      <w:pPr>
        <w:pStyle w:val="ListParagraph"/>
        <w:rPr>
          <w:rFonts w:eastAsiaTheme="minorEastAsia" w:cs="Times New Roman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w:r w:rsidRPr="00DF4874">
        <w:rPr>
          <w:rFonts w:eastAsiaTheme="minorEastAsia" w:cs="Times New Roman"/>
        </w:rPr>
        <w:t xml:space="preserve">VOUCHER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="00DF4874" w:rsidRPr="00DF4874">
        <w:rPr>
          <w:rFonts w:eastAsiaTheme="minorEastAsia" w:cs="Times New Roman"/>
        </w:rPr>
        <w:t xml:space="preserve"> PGH_HD</w:t>
      </w:r>
      <w:r w:rsidRPr="00DF4874">
        <w:rPr>
          <w:rFonts w:eastAsiaTheme="minorEastAsia" w:cs="Times New Roman"/>
        </w:rPr>
        <w:t xml:space="preserve">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Pr="00DF4874">
        <w:rPr>
          <w:rFonts w:eastAsiaTheme="minorEastAsia" w:cs="Times New Roman"/>
        </w:rPr>
        <w:t xml:space="preserve"> THANH_VIEN</w:t>
      </w:r>
    </w:p>
    <w:p w:rsidR="00A06FE6" w:rsidRPr="00DF4874" w:rsidRDefault="00A06FE6" w:rsidP="00A06FE6">
      <w:pPr>
        <w:pStyle w:val="ListParagraph"/>
        <w:rPr>
          <w:rFonts w:eastAsiaTheme="minorEastAsia" w:cs="Times New Roman"/>
        </w:rPr>
      </w:pPr>
    </w:p>
    <w:p w:rsidR="00570E87" w:rsidRPr="00DF4874" w:rsidRDefault="00570E87" w:rsidP="005336CB">
      <w:pPr>
        <w:pStyle w:val="ListParagraph"/>
        <w:numPr>
          <w:ilvl w:val="0"/>
          <w:numId w:val="3"/>
        </w:numPr>
        <w:rPr>
          <w:rFonts w:eastAsiaTheme="minorEastAsia" w:cs="Times New Roman"/>
          <w:b/>
        </w:rPr>
      </w:pPr>
      <w:r w:rsidRPr="00DF4874">
        <w:rPr>
          <w:rFonts w:eastAsiaTheme="minorEastAsia" w:cs="Times New Roman"/>
          <w:b/>
        </w:rPr>
        <w:t>Cho biết chi tiết các hóa đơn có hình thức giao hàng là giao dịch tận nhà.</w:t>
      </w:r>
    </w:p>
    <w:p w:rsidR="00A7665B" w:rsidRPr="00DF4874" w:rsidRDefault="00A7665B" w:rsidP="00A7665B">
      <w:pPr>
        <w:pStyle w:val="ListParagraph"/>
        <w:rPr>
          <w:rFonts w:eastAsiaTheme="minorEastAsia" w:cs="Times New Roman"/>
          <w:b/>
        </w:rPr>
      </w:pPr>
    </w:p>
    <w:p w:rsidR="00EB63F9" w:rsidRDefault="00E115D1" w:rsidP="00A7665B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KQ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σ</m:t>
              </m:r>
            </m:e>
            <m:sub>
              <m:r>
                <w:rPr>
                  <w:rFonts w:ascii="Cambria Math" w:cs="Times New Roman"/>
                  <w:sz w:val="28"/>
                </w:rPr>
                <m:t>DiaC</m:t>
              </m:r>
              <m:r>
                <w:rPr>
                  <w:rFonts w:ascii="Cambria Math" w:cs="Times New Roman"/>
                  <w:sz w:val="28"/>
                </w:rPr>
                <m:t>h</m:t>
              </m:r>
              <m:r>
                <w:rPr>
                  <w:rFonts w:ascii="Cambria Math" w:cs="Times New Roman"/>
                  <w:sz w:val="28"/>
                </w:rPr>
                <m:t xml:space="preserve">iGiao !=null 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(PGH_HD)   </m:t>
          </m:r>
        </m:oMath>
      </m:oMathPara>
    </w:p>
    <w:p w:rsidR="00A71E62" w:rsidRPr="00DF4874" w:rsidRDefault="00A71E62" w:rsidP="00A7665B">
      <w:pPr>
        <w:pStyle w:val="ListParagraph"/>
        <w:rPr>
          <w:rFonts w:eastAsiaTheme="minorEastAsia" w:cs="Times New Roman"/>
        </w:rPr>
      </w:pPr>
    </w:p>
    <w:p w:rsidR="00EB63F9" w:rsidRPr="00DF4874" w:rsidRDefault="00EB63F9" w:rsidP="00A7665B">
      <w:pPr>
        <w:pStyle w:val="ListParagraph"/>
        <w:numPr>
          <w:ilvl w:val="0"/>
          <w:numId w:val="2"/>
        </w:numPr>
        <w:rPr>
          <w:rFonts w:eastAsiaTheme="minorEastAsia" w:cs="Times New Roman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w:r w:rsidR="00C74915">
        <w:rPr>
          <w:rFonts w:eastAsiaTheme="minorEastAsia" w:cs="Times New Roman"/>
          <w:szCs w:val="24"/>
        </w:rPr>
        <w:t>PGH_HD</w:t>
      </w:r>
    </w:p>
    <w:p w:rsidR="005336CB" w:rsidRPr="00DF4874" w:rsidRDefault="005336CB" w:rsidP="005336CB">
      <w:pPr>
        <w:pStyle w:val="ListParagraph"/>
        <w:rPr>
          <w:rFonts w:eastAsiaTheme="minorEastAsia" w:cs="Times New Roman"/>
          <w:b/>
        </w:rPr>
      </w:pPr>
    </w:p>
    <w:p w:rsidR="00FE671C" w:rsidRPr="00DF4874" w:rsidRDefault="00570E87" w:rsidP="00FE671C">
      <w:pPr>
        <w:pStyle w:val="ListParagraph"/>
        <w:numPr>
          <w:ilvl w:val="0"/>
          <w:numId w:val="3"/>
        </w:numPr>
        <w:spacing w:before="120" w:after="120" w:line="312" w:lineRule="auto"/>
        <w:rPr>
          <w:rFonts w:cs="Times New Roman"/>
          <w:b/>
        </w:rPr>
      </w:pPr>
      <w:r w:rsidRPr="00DF4874">
        <w:rPr>
          <w:rFonts w:cs="Times New Roman"/>
          <w:b/>
        </w:rPr>
        <w:t>Cho biết thông tin sản phẩm có số lượng thành viên mua nhiều nhất của doanh nghiệp tên ‘A’.</w:t>
      </w:r>
      <w:r w:rsidR="00FE671C" w:rsidRPr="00DF4874">
        <w:rPr>
          <w:rFonts w:cs="Times New Roman"/>
          <w:b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HD</m:t>
        </m:r>
        <m:r>
          <w:rPr>
            <w:rFonts w:ascii="Cambria Math" w:cs="Times New Roman"/>
            <w:sz w:val="28"/>
            <w:szCs w:val="28"/>
          </w:rPr>
          <m:t xml:space="preserve"> </m:t>
        </m:r>
        <m:r>
          <w:rPr>
            <w:rFonts w:ascii="Cambria Math" w:cs="Times New Roman"/>
            <w:sz w:val="28"/>
            <w:szCs w:val="28"/>
          </w:rPr>
          <m:t>←</m:t>
        </m:r>
        <w:bookmarkStart w:id="0" w:name="OLE_LINK11"/>
        <w:bookmarkStart w:id="1" w:name="OLE_LINK12"/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aHD</m:t>
            </m:r>
          </m:sub>
        </m:sSub>
        <w:bookmarkEnd w:id="0"/>
        <w:bookmarkEnd w:id="1"/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cs="Times New Roman"/>
                <w:sz w:val="28"/>
                <w:szCs w:val="28"/>
              </w:rPr>
              <m:t xml:space="preserve"> 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cr m:val="fraktur"/>
                  </m:rPr>
                  <w:rPr>
                    <w:rFonts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enDN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cs="Times New Roman"/>
                        <w:sz w:val="28"/>
                        <w:szCs w:val="28"/>
                      </w:rPr>
                      <m:t>=</m:t>
                    </m: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sup>
                    <w:bookmarkStart w:id="2" w:name="OLE_LINK7"/>
                    <w:bookmarkStart w:id="3" w:name="OLE_LINK8"/>
                    <m:r>
                      <w:rPr>
                        <w:rFonts w:ascii="Cambria Math" w:eastAsiaTheme="minorEastAsia" w:cs="Times New Roman"/>
                        <w:sz w:val="28"/>
                        <w:szCs w:val="28"/>
                      </w:rPr>
                      <m:t>'</m:t>
                    </m:r>
                    <w:bookmarkEnd w:id="2"/>
                    <w:bookmarkEnd w:id="3"/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A</m:t>
                    </m:r>
                  </m:e>
                  <m:sup>
                    <m:r>
                      <w:rPr>
                        <w:rFonts w:ascii="Cambria Math" w:eastAsiaTheme="minorEastAsia" w:cs="Times New Roman"/>
                        <w:sz w:val="28"/>
                        <w:szCs w:val="28"/>
                      </w:rPr>
                      <m:t>'</m:t>
                    </m:r>
                  </m:sup>
                </m:sSup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HOP</m:t>
            </m:r>
            <m:r>
              <w:rPr>
                <w:rFonts w:ascii="Cambria Math" w:cs="Times New Roman"/>
                <w:sz w:val="28"/>
                <w:szCs w:val="28"/>
              </w:rPr>
              <m:t>_</m:t>
            </m:r>
            <m:r>
              <w:rPr>
                <w:rFonts w:ascii="Cambria Math" w:hAnsi="Cambria Math" w:cs="Times New Roman"/>
                <w:sz w:val="28"/>
                <w:szCs w:val="28"/>
              </w:rPr>
              <m:t>DONG</m:t>
            </m:r>
            <m:r>
              <w:rPr>
                <w:rFonts w:ascii="Cambria Math" w:cs="Times New Roman"/>
                <w:sz w:val="28"/>
                <w:szCs w:val="28"/>
              </w:rPr>
              <m:t xml:space="preserve"> </m:t>
            </m:r>
          </m:e>
        </m:d>
      </m:oMath>
    </w:p>
    <w:p w:rsidR="00FE671C" w:rsidRPr="00DF4874" w:rsidRDefault="00FE671C" w:rsidP="00FE671C">
      <w:pPr>
        <w:spacing w:before="120" w:after="120"/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sz w:val="28"/>
          <w:szCs w:val="28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QC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HD</m:t>
        </m:r>
        <m:r>
          <w:rPr>
            <w:rFonts w:ascii="Cambria Math" w:eastAsiaTheme="minorEastAsia" w:cs="Times New Roman"/>
            <w:sz w:val="28"/>
            <w:szCs w:val="28"/>
          </w:rPr>
          <m:t>←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TenQuangCao</m:t>
            </m:r>
            <m:r>
              <w:rPr>
                <w:rFonts w:ascii="Cambria Math" w:cs="Times New Roman"/>
                <w:sz w:val="28"/>
                <w:szCs w:val="28"/>
              </w:rPr>
              <m:t xml:space="preserve">, </m:t>
            </m:r>
            <m:r>
              <w:rPr>
                <w:rFonts w:ascii="Cambria Math" w:hAnsi="Cambria Math" w:cs="Times New Roman"/>
                <w:sz w:val="28"/>
                <w:szCs w:val="28"/>
              </w:rPr>
              <m:t>TenSanP</m:t>
            </m:r>
            <m:r>
              <w:rPr>
                <w:rFonts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hAnsi="Cambria Math" w:cs="Times New Roman"/>
                <w:sz w:val="28"/>
                <w:szCs w:val="28"/>
              </w:rPr>
              <m:t>am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w:bookmarkStart w:id="4" w:name="OLE_LINK13"/>
            <w:bookmarkStart w:id="5" w:name="OLE_LINK14"/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HD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eastAsiaTheme="minorEastAsia" w:hAnsi="Cambria Math" w:cs="Times New Roman"/>
                    <w:sz w:val="28"/>
                    <w:szCs w:val="28"/>
                  </w:rPr>
                  <m:t>⋈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 xml:space="preserve"> 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HD</m:t>
                </m:r>
              </m:sub>
            </m:sSub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SAN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_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PHAM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_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QUANG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_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AO</m:t>
            </m:r>
            <w:bookmarkEnd w:id="4"/>
            <w:bookmarkEnd w:id="5"/>
          </m:e>
        </m:d>
      </m:oMath>
      <w:r w:rsidR="00F82646" w:rsidRPr="00DF4874">
        <w:rPr>
          <w:rFonts w:eastAsiaTheme="minorEastAsia" w:cs="Times New Roman"/>
          <w:sz w:val="28"/>
          <w:szCs w:val="28"/>
        </w:rPr>
        <w:t xml:space="preserve"> </w:t>
      </w:r>
      <w:r w:rsidR="00F82646" w:rsidRPr="00DF4874">
        <w:rPr>
          <w:rFonts w:eastAsiaTheme="minorEastAsia" w:cs="Times New Roman"/>
          <w:sz w:val="28"/>
          <w:szCs w:val="28"/>
        </w:rPr>
        <w:tab/>
      </w:r>
      <m:oMath>
        <m:r>
          <w:rPr>
            <w:rFonts w:ascii="Cambria Math" w:hAnsi="Cambria Math" w:cs="Times New Roman"/>
            <w:sz w:val="28"/>
            <w:szCs w:val="28"/>
          </w:rPr>
          <m:t>SP</m:t>
        </m:r>
        <m:r>
          <w:rPr>
            <w:rFonts w:ascii="Cambria Math" w:cs="Times New Roman"/>
            <w:sz w:val="28"/>
            <w:szCs w:val="28"/>
          </w:rPr>
          <m:t>_</m:t>
        </m:r>
        <m:r>
          <w:rPr>
            <w:rFonts w:ascii="Cambria Math" w:hAnsi="Cambria Math" w:cs="Times New Roman"/>
            <w:sz w:val="28"/>
            <w:szCs w:val="28"/>
          </w:rPr>
          <m:t>TV</m:t>
        </m:r>
        <m:r>
          <w:rPr>
            <w:rFonts w:ascii="Cambria Math" w:cs="Times New Roman"/>
            <w:sz w:val="28"/>
            <w:szCs w:val="28"/>
          </w:rPr>
          <m:t xml:space="preserve"> </m:t>
        </m:r>
        <m:r>
          <w:rPr>
            <w:rFonts w:ascii="Cambria Math" w:cs="Times New Roman"/>
            <w:sz w:val="28"/>
            <w:szCs w:val="28"/>
          </w:rPr>
          <m:t>←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TenSanP</m:t>
            </m:r>
            <m:r>
              <w:rPr>
                <w:rFonts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hAnsi="Cambria Math" w:cs="Times New Roman"/>
                <w:sz w:val="28"/>
                <w:szCs w:val="28"/>
              </w:rPr>
              <m:t>am</m:t>
            </m:r>
            <m:r>
              <w:rPr>
                <w:rFonts w:ascii="Cambria Math" w:cs="Times New Roman"/>
                <w:sz w:val="28"/>
                <w:szCs w:val="28"/>
              </w:rPr>
              <m:t>,</m:t>
            </m:r>
            <m:r>
              <w:rPr>
                <w:rFonts w:ascii="Cambria Math" w:hAnsi="Cambria Math" w:cs="Times New Roman"/>
                <w:sz w:val="28"/>
                <w:szCs w:val="28"/>
              </w:rPr>
              <m:t>Email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cs="Times New Roman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VOUCHER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eastAsiaTheme="minorEastAsia" w:hAnsi="Cambria Math" w:cs="Times New Roman"/>
                        <w:sz w:val="28"/>
                        <w:szCs w:val="28"/>
                      </w:rPr>
                      <m:t>⋈</m:t>
                    </m:r>
                    <m:r>
                      <w:rPr>
                        <w:rFonts w:ascii="Cambria Math" w:eastAsiaTheme="minorEastAsia" w:cs="Times New Roman"/>
                        <w:sz w:val="28"/>
                        <w:szCs w:val="28"/>
                      </w:rPr>
                      <m:t xml:space="preserve"> 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TenQuangCao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QC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>_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HD</m:t>
                </m:r>
              </m:e>
            </m:d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eastAsiaTheme="minorEastAsia" w:hAnsi="Cambria Math" w:cs="Times New Roman"/>
                    <w:sz w:val="28"/>
                    <w:szCs w:val="28"/>
                  </w:rPr>
                  <m:t>⋈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 xml:space="preserve"> 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SoHD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PGH_HD</m:t>
            </m:r>
          </m:e>
        </m:d>
      </m:oMath>
    </w:p>
    <w:p w:rsidR="00FE671C" w:rsidRPr="00DF4874" w:rsidRDefault="00FE671C" w:rsidP="00FE671C">
      <w:pPr>
        <w:spacing w:before="120" w:after="120"/>
        <w:ind w:left="720"/>
        <w:rPr>
          <w:rFonts w:eastAsiaTheme="minorEastAsia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C</m:t>
          </m:r>
          <m:r>
            <w:rPr>
              <w:rFonts w:ascii="Cambria Math" w:cs="Times New Roman"/>
              <w:sz w:val="28"/>
              <w:szCs w:val="28"/>
            </w:rPr>
            <m:t xml:space="preserve"> </m:t>
          </m:r>
          <m:r>
            <w:rPr>
              <w:rFonts w:ascii="Cambria Math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enSanP</m:t>
              </m:r>
              <m:r>
                <w:rPr>
                  <w:rFonts w:hAnsi="Cambria Math" w:cs="Times New Roman"/>
                  <w:sz w:val="28"/>
                  <w:szCs w:val="28"/>
                </w:rPr>
                <m:t>h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am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AX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OUNT</m:t>
                      </m:r>
                      <m:r>
                        <w:rPr>
                          <w:rFonts w:ascii="Cambria Math" w:cs="Times New Roman"/>
                          <w:sz w:val="28"/>
                          <w:szCs w:val="28"/>
                        </w:rPr>
                        <m:t>_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mail</m:t>
                      </m:r>
                    </m:e>
                  </m:d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VOUCHER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enSanP</m:t>
                  </m:r>
                  <m:r>
                    <w:rPr>
                      <w:rFonts w:hAnsi="Cambria Math" w:cs="Times New Roman"/>
                      <w:sz w:val="28"/>
                      <w:szCs w:val="28"/>
                    </w:rPr>
                    <m:t>h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m</m:t>
                  </m:r>
                  <m:r>
                    <w:rPr>
                      <w:rFonts w:ascii="Cambria Math" w:cs="Times New Roman"/>
                      <w:sz w:val="28"/>
                      <w:szCs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cr m:val="fraktur"/>
                        </m:rPr>
                        <w:rPr>
                          <w:rFonts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OUNT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Email</m:t>
                          </m:r>
                        </m:e>
                      </m:d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VOUCHER</m:t>
                  </m:r>
                  <m:r>
                    <w:rPr>
                      <w:rFonts w:ascii="Cambria Math" w:cs="Times New Roman"/>
                      <w:sz w:val="28"/>
                      <w:szCs w:val="28"/>
                    </w:rPr>
                    <m:t xml:space="preserve"> </m:t>
                  </m:r>
                </m:e>
              </m:d>
            </m:e>
          </m:d>
        </m:oMath>
      </m:oMathPara>
    </w:p>
    <w:p w:rsidR="00FE671C" w:rsidRPr="00DF4874" w:rsidRDefault="00FE671C" w:rsidP="00FE671C">
      <w:pPr>
        <w:spacing w:before="120" w:after="120"/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HONG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I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SA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PHAM</m:t>
          </m:r>
        </m:oMath>
      </m:oMathPara>
    </w:p>
    <w:p w:rsidR="00FE671C" w:rsidRPr="00DF4874" w:rsidRDefault="00FE671C" w:rsidP="00FE671C">
      <w:pPr>
        <w:pStyle w:val="ListParagraph"/>
        <w:numPr>
          <w:ilvl w:val="0"/>
          <w:numId w:val="2"/>
        </w:numPr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b/>
          <w:szCs w:val="24"/>
        </w:rPr>
        <w:t>Chuỗi kết 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PGH_HD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</m:oMath>
    </w:p>
    <w:p w:rsidR="00FE671C" w:rsidRPr="00DF4874" w:rsidRDefault="00FE671C" w:rsidP="00FE671C">
      <w:pPr>
        <w:pStyle w:val="ListParagraph"/>
        <w:spacing w:before="120" w:after="120" w:line="312" w:lineRule="auto"/>
        <w:rPr>
          <w:rFonts w:cs="Times New Roman"/>
          <w:b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spacing w:before="120" w:after="120"/>
        <w:rPr>
          <w:rFonts w:cs="Times New Roman"/>
          <w:b/>
          <w:sz w:val="28"/>
          <w:szCs w:val="28"/>
          <w:u w:val="single"/>
        </w:rPr>
      </w:pPr>
      <w:proofErr w:type="gramStart"/>
      <w:r w:rsidRPr="00DF4874">
        <w:rPr>
          <w:rFonts w:cs="Times New Roman"/>
          <w:b/>
        </w:rPr>
        <w:t>cho</w:t>
      </w:r>
      <w:proofErr w:type="gramEnd"/>
      <w:r w:rsidRPr="00DF4874">
        <w:rPr>
          <w:rFonts w:cs="Times New Roman"/>
          <w:b/>
        </w:rPr>
        <w:t xml:space="preserve"> biết thông tin hợp đồng và thông tin doanh nghiệp  mà có đăng ký trên 3 sản phẩm trong năm 2011.</w:t>
      </w:r>
    </w:p>
    <w:p w:rsidR="001464E0" w:rsidRPr="00DF4874" w:rsidRDefault="001464E0" w:rsidP="001464E0">
      <w:pPr>
        <w:pStyle w:val="ListParagraph"/>
        <w:spacing w:before="120" w:after="120"/>
        <w:rPr>
          <w:rFonts w:cs="Times New Roman"/>
          <w:b/>
          <w:sz w:val="28"/>
          <w:szCs w:val="28"/>
          <w:u w:val="single"/>
        </w:rPr>
      </w:pPr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HD</m:t>
          </m:r>
          <m:r>
            <w:rPr>
              <w:rFonts w:ascii="Cambria Math" w:cs="Times New Roman"/>
              <w:sz w:val="28"/>
              <w:szCs w:val="28"/>
            </w:rPr>
            <m:t xml:space="preserve"> </m:t>
          </m:r>
          <m:r>
            <w:rPr>
              <w:rFonts w:ascii="Cambria Math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aHD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MaHD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OUNT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enSanP</m:t>
                      </m:r>
                      <m:r>
                        <w:rPr>
                          <w:rFonts w:hAnsi="Cambria Math" w:cs="Times New Roman"/>
                          <w:sz w:val="28"/>
                          <w:szCs w:val="28"/>
                        </w:rPr>
                        <m:t>h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am</m:t>
                      </m:r>
                    </m:e>
                  </m:d>
                  <m:r>
                    <w:rPr>
                      <w:rFonts w:ascii="Cambria Math" w:cs="Times New Roman"/>
                      <w:sz w:val="28"/>
                      <w:szCs w:val="28"/>
                    </w:rPr>
                    <m:t>&gt;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SAN</m:t>
              </m:r>
              <m:r>
                <w:rPr>
                  <w:rFonts w:ascii="Cambria Math" w:cs="Times New Roman"/>
                  <w:sz w:val="28"/>
                  <w:szCs w:val="28"/>
                </w:rPr>
                <m:t>_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PHAM</m:t>
              </m:r>
              <m:r>
                <w:rPr>
                  <w:rFonts w:ascii="Cambria Math" w:cs="Times New Roman"/>
                  <w:sz w:val="28"/>
                  <w:szCs w:val="28"/>
                </w:rPr>
                <m:t>_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QUANG</m:t>
              </m:r>
              <m:r>
                <w:rPr>
                  <w:rFonts w:ascii="Cambria Math" w:cs="Times New Roman"/>
                  <w:sz w:val="28"/>
                  <w:szCs w:val="28"/>
                </w:rPr>
                <m:t>_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CAO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</m:e>
          </m:d>
        </m:oMath>
      </m:oMathPara>
    </w:p>
    <w:p w:rsidR="00B10766" w:rsidRPr="00DF4874" w:rsidRDefault="00B10766" w:rsidP="00B10766">
      <w:pPr>
        <w:spacing w:before="120" w:after="120"/>
        <w:ind w:left="1170"/>
        <w:rPr>
          <w:rFonts w:cs="Times New Roman"/>
          <w:b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HD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DN</m:t>
          </m:r>
          <m:r>
            <w:rPr>
              <w:rFonts w:ascii="Cambria Math"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DOANH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NGHIEP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gayKiHD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≤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31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12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 xml:space="preserve">2011 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nd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gayKiHD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≥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1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1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2011</m:t>
                  </m:r>
                </m:sub>
              </m:sSub>
              <m:r>
                <w:rPr>
                  <w:rFonts w:ascii="Cambria Math" w:eastAsiaTheme="minorEastAsia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OP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>_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DONG</m:t>
              </m:r>
              <m:r>
                <m:rPr>
                  <m:sty m:val="p"/>
                </m:rPr>
                <w:rPr>
                  <w:rFonts w:ascii="Cambria Math" w:eastAsiaTheme="minorEastAsia" w:cs="Times New Roman"/>
                  <w:sz w:val="32"/>
                </w:rPr>
                <m:t>)</m:t>
              </m:r>
            </m:e>
          </m:d>
        </m:oMath>
      </m:oMathPara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HD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HD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HD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DN</m:t>
          </m:r>
        </m:oMath>
      </m:oMathPara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</w:rPr>
      </w:pPr>
    </w:p>
    <w:p w:rsidR="00B10766" w:rsidRPr="00DF4874" w:rsidRDefault="00B10766" w:rsidP="00B10766">
      <w:pPr>
        <w:pStyle w:val="ListParagraph"/>
        <w:numPr>
          <w:ilvl w:val="0"/>
          <w:numId w:val="2"/>
        </w:numPr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b/>
          <w:szCs w:val="24"/>
        </w:rPr>
        <w:t>Chuỗi kết 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DOANH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NGHIEP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⋈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</m:oMath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  <w:u w:val="single"/>
        </w:rPr>
      </w:pPr>
    </w:p>
    <w:p w:rsidR="00570E87" w:rsidRDefault="00762170" w:rsidP="00762170">
      <w:pPr>
        <w:pStyle w:val="ListParagraph"/>
        <w:numPr>
          <w:ilvl w:val="0"/>
          <w:numId w:val="7"/>
        </w:numPr>
        <w:rPr>
          <w:rFonts w:eastAsiaTheme="minorEastAsia" w:cs="Times New Roman"/>
          <w:b/>
          <w:szCs w:val="24"/>
          <w:u w:val="single"/>
        </w:rPr>
      </w:pPr>
      <w:r w:rsidRPr="00DF4874">
        <w:rPr>
          <w:rFonts w:eastAsiaTheme="minorEastAsia" w:cs="Times New Roman"/>
          <w:b/>
          <w:szCs w:val="24"/>
          <w:u w:val="single"/>
        </w:rPr>
        <w:t>Con đường truy xuất</w:t>
      </w:r>
    </w:p>
    <w:p w:rsidR="00AF5E4A" w:rsidRDefault="00AF5E4A" w:rsidP="00AF5E4A">
      <w:pPr>
        <w:pStyle w:val="ListParagraph"/>
        <w:ind w:left="1080"/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</w:rPr>
        <w:t>Con đường truy xuất của</w:t>
      </w:r>
      <w:r w:rsidR="00836B40">
        <w:rPr>
          <w:rFonts w:eastAsiaTheme="minorEastAsia" w:cs="Times New Roman"/>
          <w:szCs w:val="24"/>
        </w:rPr>
        <w:t xml:space="preserve"> chuỗi kết</w:t>
      </w:r>
      <w:r>
        <w:rPr>
          <w:rFonts w:eastAsiaTheme="minorEastAsia" w:cs="Times New Roman"/>
          <w:szCs w:val="24"/>
        </w:rPr>
        <w:t>:</w:t>
      </w:r>
    </w:p>
    <w:p w:rsidR="00AF5E4A" w:rsidRPr="0036543D" w:rsidRDefault="00AF5E4A" w:rsidP="00AF5E4A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</m:oMath>
    </w:p>
    <w:p w:rsidR="0036543D" w:rsidRPr="0016595E" w:rsidRDefault="0036543D" w:rsidP="0036543D">
      <w:pPr>
        <w:pStyle w:val="ListParagraph"/>
        <w:ind w:left="1440"/>
        <w:rPr>
          <w:rFonts w:eastAsiaTheme="minorEastAsia" w:cs="Times New Roman"/>
          <w:szCs w:val="24"/>
        </w:rPr>
      </w:pPr>
    </w:p>
    <w:p w:rsidR="0016595E" w:rsidRDefault="000063AF" w:rsidP="0016595E">
      <w:pPr>
        <w:pStyle w:val="ListParagraph"/>
        <w:ind w:left="1440"/>
      </w:pPr>
      <w:r>
        <w:object w:dxaOrig="8929" w:dyaOrig="3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180pt" o:ole="">
            <v:imagedata r:id="rId5" o:title=""/>
          </v:shape>
          <o:OLEObject Type="Embed" ProgID="Visio.Drawing.11" ShapeID="_x0000_i1025" DrawAspect="Content" ObjectID="_1382970522" r:id="rId6"/>
        </w:object>
      </w:r>
    </w:p>
    <w:p w:rsidR="00712A09" w:rsidRDefault="00712A09" w:rsidP="0016595E">
      <w:pPr>
        <w:pStyle w:val="ListParagraph"/>
        <w:ind w:left="1440"/>
      </w:pPr>
    </w:p>
    <w:p w:rsidR="00372114" w:rsidRDefault="00712A09" w:rsidP="00712A09">
      <w:pPr>
        <w:pStyle w:val="ListParagraph"/>
        <w:numPr>
          <w:ilvl w:val="0"/>
          <w:numId w:val="10"/>
        </w:numPr>
      </w:pPr>
      <w:r>
        <w:lastRenderedPageBreak/>
        <w:t>Ngõ vào: VOUCHER</w:t>
      </w:r>
    </w:p>
    <w:p w:rsidR="00712A09" w:rsidRDefault="00712A09" w:rsidP="00712A09">
      <w:pPr>
        <w:pStyle w:val="ListParagraph"/>
        <w:ind w:left="2160"/>
      </w:pPr>
      <w:r>
        <w:t xml:space="preserve">Từ 1 bộ VOUCHER ta </w:t>
      </w:r>
      <w:r w:rsidR="00522DFB">
        <w:t xml:space="preserve">có thể truy xuất trực tiếp 1 bộ của SAN_PHAM_QUANG_CAO thông qua con đường truy xuất: VOUCHER </w:t>
      </w:r>
      <w:r w:rsidR="00522DFB">
        <w:sym w:font="Wingdings" w:char="F0E0"/>
      </w:r>
      <w:r w:rsidR="00522DFB">
        <w:t xml:space="preserve"> </w:t>
      </w:r>
      <w:r w:rsidR="00E47542">
        <w:t>SAN_PHAM_QUANG_CAO.</w:t>
      </w:r>
    </w:p>
    <w:p w:rsidR="00E47542" w:rsidRDefault="00E47542" w:rsidP="00712A09">
      <w:pPr>
        <w:pStyle w:val="ListParagraph"/>
        <w:ind w:left="2160"/>
      </w:pPr>
      <w:proofErr w:type="gramStart"/>
      <w:r>
        <w:t>Từ 1 bộ SÀN_PHAM_QUANG_CAO ta có thể truy xuất trực tiếp 1 bộ THONG_TIN_SAN_PHAM</w:t>
      </w:r>
      <w:r w:rsidR="0028447F">
        <w:t>.</w:t>
      </w:r>
      <w:proofErr w:type="gramEnd"/>
    </w:p>
    <w:p w:rsidR="0028447F" w:rsidRDefault="0028447F" w:rsidP="0028447F">
      <w:pPr>
        <w:pStyle w:val="ListParagraph"/>
        <w:numPr>
          <w:ilvl w:val="0"/>
          <w:numId w:val="10"/>
        </w:numPr>
      </w:pPr>
      <w:r>
        <w:t>Ngõ vào: SAN_PHAM_QUANG_CAO</w:t>
      </w:r>
    </w:p>
    <w:p w:rsidR="0028447F" w:rsidRDefault="0028447F" w:rsidP="0028447F">
      <w:pPr>
        <w:pStyle w:val="ListParagraph"/>
        <w:ind w:left="2160"/>
      </w:pPr>
      <w:r>
        <w:t xml:space="preserve">Từ 1 bộ </w:t>
      </w:r>
      <w:r w:rsidR="00C847A7">
        <w:t xml:space="preserve">SAN_PHAM_QUANG_CAO ta có thể truy xuất </w:t>
      </w:r>
      <w:r w:rsidR="00E07502">
        <w:t>1 bộ THONG_TIN_SAN_PHAM và danh sách các VOUCHER</w:t>
      </w:r>
      <w:r w:rsidR="00B95DFE">
        <w:t>.</w:t>
      </w:r>
    </w:p>
    <w:p w:rsidR="00B95DFE" w:rsidRDefault="009C2F89" w:rsidP="00B95DFE">
      <w:pPr>
        <w:pStyle w:val="ListParagraph"/>
        <w:numPr>
          <w:ilvl w:val="0"/>
          <w:numId w:val="10"/>
        </w:numPr>
      </w:pPr>
      <w:r>
        <w:t>Ngõ vào: THONG_TIN_SAN_PHAM</w:t>
      </w:r>
    </w:p>
    <w:p w:rsidR="00145E03" w:rsidRDefault="00145E03" w:rsidP="00145E03">
      <w:pPr>
        <w:pStyle w:val="ListParagraph"/>
        <w:ind w:left="2160"/>
      </w:pPr>
      <w:proofErr w:type="gramStart"/>
      <w:r>
        <w:t>Từ 1 bộ THONG_TIN_SAN_PHAM ta có thể truy xuất ra danh sách các SAN_PHAM_QUANG_CAO</w:t>
      </w:r>
      <w:r w:rsidR="0080285C">
        <w:t>.</w:t>
      </w:r>
      <w:proofErr w:type="gramEnd"/>
    </w:p>
    <w:p w:rsidR="0080285C" w:rsidRDefault="0080285C" w:rsidP="00145E03">
      <w:pPr>
        <w:pStyle w:val="ListParagraph"/>
        <w:ind w:left="2160"/>
      </w:pPr>
      <w:r>
        <w:t xml:space="preserve">Từ 1 bộ SAN_PHAM_QUANG_CAO ta có thể truy xuất danh sách </w:t>
      </w:r>
      <w:proofErr w:type="gramStart"/>
      <w:r>
        <w:t>bộ  VOUCHER</w:t>
      </w:r>
      <w:proofErr w:type="gramEnd"/>
    </w:p>
    <w:p w:rsidR="005E77F5" w:rsidRDefault="005E77F5" w:rsidP="00145E03">
      <w:pPr>
        <w:pStyle w:val="ListParagraph"/>
        <w:ind w:left="2160"/>
      </w:pPr>
    </w:p>
    <w:p w:rsidR="00D56EB1" w:rsidRDefault="00D56EB1" w:rsidP="00D56EB1">
      <w:pPr>
        <w:pStyle w:val="ListParagraph"/>
        <w:numPr>
          <w:ilvl w:val="2"/>
          <w:numId w:val="2"/>
        </w:numPr>
      </w:pPr>
      <w:r>
        <w:t xml:space="preserve">Lựa chon CDTX có ngõ vào là </w:t>
      </w:r>
      <w:r w:rsidR="004C51F2">
        <w:t>SAN_PHAM_QUANG_CAO</w:t>
      </w:r>
      <w:r w:rsidR="00EE0C55">
        <w:t xml:space="preserve"> vì trong thực tế thường xuyên xem danh sách các voucher và thông tin sản phẩm của quảng cáo đó</w:t>
      </w:r>
      <w:r w:rsidR="006D7881">
        <w:t xml:space="preserve"> và dữ liệu đầu vào thường là dữ liệu thuộc về SAN_PHAM_QUANG_CAO</w:t>
      </w:r>
      <w:r w:rsidR="00EE0C55">
        <w:t>.</w:t>
      </w:r>
    </w:p>
    <w:p w:rsidR="00712A09" w:rsidRDefault="00712A09" w:rsidP="00712A09">
      <w:pPr>
        <w:pStyle w:val="ListParagraph"/>
        <w:ind w:left="2160"/>
      </w:pPr>
    </w:p>
    <w:p w:rsidR="00372114" w:rsidRDefault="00372114" w:rsidP="00372114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Cs w:val="24"/>
          </w:rPr>
          <m:t>VOUCHER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PG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HD</m:t>
        </m:r>
        <m:r>
          <w:rPr>
            <w:rFonts w:ascii="Cambria Math" w:eastAsiaTheme="minorEastAsia" w:cs="Times New Roman"/>
            <w:szCs w:val="24"/>
          </w:rPr>
          <m:t xml:space="preserve">  </m:t>
        </m:r>
      </m:oMath>
    </w:p>
    <w:p w:rsidR="00C505F3" w:rsidRDefault="00C505F3" w:rsidP="00C505F3">
      <w:pPr>
        <w:pStyle w:val="ListParagraph"/>
        <w:ind w:left="1440"/>
        <w:rPr>
          <w:rFonts w:eastAsiaTheme="minorEastAsia" w:cs="Times New Roman"/>
          <w:szCs w:val="24"/>
        </w:rPr>
      </w:pPr>
    </w:p>
    <w:p w:rsidR="00372114" w:rsidRDefault="00C505F3" w:rsidP="00372114">
      <w:pPr>
        <w:pStyle w:val="ListParagraph"/>
        <w:ind w:left="1440"/>
      </w:pPr>
      <w:r>
        <w:object w:dxaOrig="11270" w:dyaOrig="5418">
          <v:shape id="_x0000_i1026" type="#_x0000_t75" style="width:563.25pt;height:270.75pt" o:ole="">
            <v:imagedata r:id="rId7" o:title=""/>
          </v:shape>
          <o:OLEObject Type="Embed" ProgID="Visio.Drawing.11" ShapeID="_x0000_i1026" DrawAspect="Content" ObjectID="_1382970523" r:id="rId8"/>
        </w:object>
      </w:r>
    </w:p>
    <w:p w:rsidR="00E241D5" w:rsidRDefault="00962580" w:rsidP="00140B3B">
      <w:pPr>
        <w:pStyle w:val="ListParagraph"/>
        <w:numPr>
          <w:ilvl w:val="0"/>
          <w:numId w:val="10"/>
        </w:numPr>
      </w:pPr>
      <w:r>
        <w:t>Ngõ vào: VOUCHER</w:t>
      </w:r>
    </w:p>
    <w:p w:rsidR="00962580" w:rsidRDefault="00962580" w:rsidP="00962580">
      <w:pPr>
        <w:pStyle w:val="ListParagraph"/>
        <w:ind w:left="2160"/>
      </w:pPr>
      <w:r>
        <w:t>1 bộ VOUCHER có thể truy xuất 1 bộ PGH_HD</w:t>
      </w:r>
      <w:r w:rsidR="00486CE8">
        <w:t xml:space="preserve"> qua đương truy xuất: VOUCHER</w:t>
      </w:r>
      <w:r w:rsidR="00486CE8">
        <w:sym w:font="Wingdings" w:char="F0E0"/>
      </w:r>
      <w:r w:rsidR="00486CE8">
        <w:t>PGH_HD</w:t>
      </w:r>
      <w:r>
        <w:t>.</w:t>
      </w:r>
    </w:p>
    <w:p w:rsidR="00962580" w:rsidRDefault="00962580" w:rsidP="00140B3B">
      <w:pPr>
        <w:pStyle w:val="ListParagraph"/>
        <w:numPr>
          <w:ilvl w:val="0"/>
          <w:numId w:val="10"/>
        </w:numPr>
      </w:pPr>
      <w:r>
        <w:t>Ngõ vào: PGH_HD</w:t>
      </w:r>
    </w:p>
    <w:p w:rsidR="00C505F3" w:rsidRDefault="00962580" w:rsidP="00EC3EDE">
      <w:pPr>
        <w:pStyle w:val="ListParagraph"/>
        <w:ind w:left="2160"/>
      </w:pPr>
      <w:r>
        <w:t>1 bộ PGH_HD có thể truy xuất danh sách bộ VOUCHER</w:t>
      </w:r>
      <w:r w:rsidR="007557E3">
        <w:t xml:space="preserve"> qua đường truy xuất PGH_HD</w:t>
      </w:r>
      <w:r w:rsidR="007557E3">
        <w:sym w:font="Wingdings" w:char="F0E0"/>
      </w:r>
      <w:r w:rsidR="007557E3">
        <w:t>VOUCHER.</w:t>
      </w:r>
    </w:p>
    <w:p w:rsidR="00EC3EDE" w:rsidRDefault="00140B3B" w:rsidP="00140B3B">
      <w:pPr>
        <w:pStyle w:val="ListParagraph"/>
      </w:pPr>
      <w:r>
        <w:tab/>
      </w:r>
      <w:r>
        <w:tab/>
      </w:r>
    </w:p>
    <w:p w:rsidR="00140B3B" w:rsidRDefault="00140B3B" w:rsidP="00140B3B">
      <w:pPr>
        <w:pStyle w:val="ListParagraph"/>
        <w:numPr>
          <w:ilvl w:val="2"/>
          <w:numId w:val="2"/>
        </w:numPr>
      </w:pPr>
      <w:r>
        <w:t xml:space="preserve">Lựa chon ngõ vào </w:t>
      </w:r>
      <w:r w:rsidR="00795E8E">
        <w:t xml:space="preserve">VOUCHER vì thường xuyên có truy vấn đếm số phiếu </w:t>
      </w:r>
      <w:proofErr w:type="gramStart"/>
      <w:r w:rsidR="00795E8E">
        <w:t>theo</w:t>
      </w:r>
      <w:proofErr w:type="gramEnd"/>
      <w:r w:rsidR="00795E8E">
        <w:t xml:space="preserve"> tên quảng cáo của voucher.</w:t>
      </w:r>
    </w:p>
    <w:p w:rsidR="00C505F3" w:rsidRDefault="004432F0" w:rsidP="00C505F3">
      <w:pPr>
        <w:pStyle w:val="ListParagraph"/>
        <w:numPr>
          <w:ilvl w:val="0"/>
          <w:numId w:val="9"/>
        </w:numPr>
      </w:pPr>
      <w:r>
        <w:t>Tương tự câu 2.</w:t>
      </w:r>
    </w:p>
    <w:p w:rsidR="009A247F" w:rsidRDefault="009A247F" w:rsidP="009A247F">
      <w:pPr>
        <w:pStyle w:val="ListParagraph"/>
        <w:ind w:left="1440"/>
      </w:pPr>
      <w:r>
        <w:object w:dxaOrig="11270" w:dyaOrig="5418">
          <v:shape id="_x0000_i1035" type="#_x0000_t75" style="width:563.25pt;height:270.75pt" o:ole="">
            <v:imagedata r:id="rId7" o:title=""/>
          </v:shape>
          <o:OLEObject Type="Embed" ProgID="Visio.Drawing.11" ShapeID="_x0000_i1035" DrawAspect="Content" ObjectID="_1382970524" r:id="rId9"/>
        </w:object>
      </w:r>
    </w:p>
    <w:p w:rsidR="009A247F" w:rsidRDefault="009A247F" w:rsidP="00554AFA">
      <w:pPr>
        <w:pStyle w:val="ListParagraph"/>
        <w:numPr>
          <w:ilvl w:val="2"/>
          <w:numId w:val="2"/>
        </w:numPr>
      </w:pPr>
      <w:r>
        <w:t xml:space="preserve">Lựa chọn ngõ vào là PGH_HD vì thường xuyên đếm số voucher </w:t>
      </w:r>
      <w:proofErr w:type="gramStart"/>
      <w:r w:rsidR="006A4F5A">
        <w:t>theo</w:t>
      </w:r>
      <w:proofErr w:type="gramEnd"/>
      <w:r w:rsidR="006A4F5A">
        <w:t xml:space="preserve"> điều kiện thoả PGH_HD</w:t>
      </w:r>
      <w:r w:rsidR="00554AFA">
        <w:t>.</w:t>
      </w:r>
    </w:p>
    <w:p w:rsidR="00554AFA" w:rsidRDefault="00554AFA" w:rsidP="009A247F">
      <w:pPr>
        <w:pStyle w:val="ListParagraph"/>
        <w:ind w:left="1440"/>
      </w:pPr>
    </w:p>
    <w:p w:rsidR="004415DA" w:rsidRPr="00037C10" w:rsidRDefault="004415DA" w:rsidP="00C505F3">
      <w:pPr>
        <w:pStyle w:val="ListParagraph"/>
        <w:numPr>
          <w:ilvl w:val="0"/>
          <w:numId w:val="9"/>
        </w:numPr>
      </w:pPr>
      <m:oMath>
        <m:r>
          <w:rPr>
            <w:rFonts w:ascii="Cambria Math" w:eastAsiaTheme="minorEastAsia" w:hAnsi="Cambria Math" w:cs="Times New Roman"/>
            <w:szCs w:val="24"/>
          </w:rPr>
          <m:t>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QUA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CAO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O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TI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</m:oMath>
    </w:p>
    <w:p w:rsidR="00037C10" w:rsidRDefault="00037C10" w:rsidP="00037C10">
      <w:pPr>
        <w:pStyle w:val="ListParagraph"/>
        <w:ind w:left="1440"/>
      </w:pPr>
    </w:p>
    <w:p w:rsidR="00C505F3" w:rsidRDefault="00C505F3" w:rsidP="00372114">
      <w:pPr>
        <w:pStyle w:val="ListParagraph"/>
        <w:ind w:left="1440"/>
      </w:pPr>
    </w:p>
    <w:p w:rsidR="00C505F3" w:rsidRDefault="004415DA" w:rsidP="00372114">
      <w:pPr>
        <w:pStyle w:val="ListParagraph"/>
        <w:ind w:left="1440"/>
      </w:pPr>
      <w:r>
        <w:object w:dxaOrig="5799" w:dyaOrig="3663">
          <v:shape id="_x0000_i1027" type="#_x0000_t75" style="width:290.25pt;height:183pt" o:ole="">
            <v:imagedata r:id="rId10" o:title=""/>
          </v:shape>
          <o:OLEObject Type="Embed" ProgID="Visio.Drawing.11" ShapeID="_x0000_i1027" DrawAspect="Content" ObjectID="_1382970525" r:id="rId11"/>
        </w:object>
      </w:r>
    </w:p>
    <w:p w:rsidR="00060A94" w:rsidRDefault="00060A94" w:rsidP="00F1135A">
      <w:pPr>
        <w:pStyle w:val="ListParagraph"/>
        <w:numPr>
          <w:ilvl w:val="0"/>
          <w:numId w:val="10"/>
        </w:numPr>
      </w:pPr>
      <w:r>
        <w:t>Ngõ vào: HOP_DONG</w:t>
      </w:r>
    </w:p>
    <w:p w:rsidR="00060A94" w:rsidRDefault="00FE17BA" w:rsidP="00060A94">
      <w:pPr>
        <w:pStyle w:val="ListParagraph"/>
        <w:ind w:left="2160"/>
      </w:pPr>
      <w:proofErr w:type="gramStart"/>
      <w:r>
        <w:t>1 bộ HOP_DONG truy xuất danh sách bộ SAN_PHAM_QUANG_CAO</w:t>
      </w:r>
      <w:r w:rsidR="00975D4C">
        <w:t xml:space="preserve"> thông qua con đường truy xuất HOP_DONG</w:t>
      </w:r>
      <w:r w:rsidR="00975D4C">
        <w:sym w:font="Wingdings" w:char="F0E0"/>
      </w:r>
      <w:r w:rsidR="00975D4C">
        <w:t xml:space="preserve"> SAN_PHAM_QUANG_CAO</w:t>
      </w:r>
      <w:r>
        <w:t>.</w:t>
      </w:r>
      <w:proofErr w:type="gramEnd"/>
    </w:p>
    <w:p w:rsidR="00FE17BA" w:rsidRDefault="00FE17BA" w:rsidP="00060A94">
      <w:pPr>
        <w:pStyle w:val="ListParagraph"/>
        <w:ind w:left="2160"/>
      </w:pPr>
      <w:r>
        <w:t xml:space="preserve">1 bộ </w:t>
      </w:r>
      <w:r w:rsidR="00F1135A">
        <w:t>SAN_PHAM_QUANG_CAO truy xuất 1 bộ THONG_TIN_QUANG_CAO</w:t>
      </w:r>
      <w:r w:rsidR="00007877">
        <w:t xml:space="preserve"> thông qua con đường truy xuất: SAN_PHAM_QUANG_CAO </w:t>
      </w:r>
      <w:r w:rsidR="00007877">
        <w:sym w:font="Wingdings" w:char="F0E0"/>
      </w:r>
      <w:r w:rsidR="00007877">
        <w:t xml:space="preserve"> THONG_TIN_QUANG_CAO</w:t>
      </w:r>
      <w:r w:rsidR="00F1135A">
        <w:t>.</w:t>
      </w:r>
    </w:p>
    <w:p w:rsidR="00F1135A" w:rsidRDefault="00F1135A" w:rsidP="00F1135A">
      <w:pPr>
        <w:pStyle w:val="ListParagraph"/>
        <w:numPr>
          <w:ilvl w:val="0"/>
          <w:numId w:val="10"/>
        </w:numPr>
      </w:pPr>
      <w:r>
        <w:t>Ngõ vào: SAN_PHAM_QUANG_CAO</w:t>
      </w:r>
    </w:p>
    <w:p w:rsidR="00F1135A" w:rsidRDefault="00F1135A" w:rsidP="00F1135A">
      <w:pPr>
        <w:pStyle w:val="ListParagraph"/>
        <w:ind w:left="2160"/>
      </w:pPr>
      <w:proofErr w:type="gramStart"/>
      <w:r>
        <w:t>1 bộ SAN_PHAM_QUANG_CAO truy xuấ</w:t>
      </w:r>
      <w:r w:rsidR="00F54175">
        <w:t>t trực tiếp 1 bộ THONG_TIN_SAN_PHAM và 1 bộ HOP_DONG.</w:t>
      </w:r>
      <w:proofErr w:type="gramEnd"/>
    </w:p>
    <w:p w:rsidR="00F54175" w:rsidRDefault="00F54175" w:rsidP="00F54175">
      <w:pPr>
        <w:pStyle w:val="ListParagraph"/>
        <w:numPr>
          <w:ilvl w:val="0"/>
          <w:numId w:val="10"/>
        </w:numPr>
      </w:pPr>
      <w:r>
        <w:t>Ngõ vào: THONG_TIN_SAN_PHAM</w:t>
      </w:r>
    </w:p>
    <w:p w:rsidR="00F54175" w:rsidRDefault="00F54175" w:rsidP="00F54175">
      <w:pPr>
        <w:pStyle w:val="ListParagraph"/>
        <w:ind w:left="2160"/>
      </w:pPr>
      <w:proofErr w:type="gramStart"/>
      <w:r>
        <w:t>1 bộ THONG_TIN_SAN_PHAM truy xuấ</w:t>
      </w:r>
      <w:r w:rsidR="00713B03">
        <w:t xml:space="preserve">t danh sách SAN_PHAM_QUANG_CAO qua con đường THONG_TIN_SAN_PHAM </w:t>
      </w:r>
      <w:r w:rsidR="00713B03">
        <w:sym w:font="Wingdings" w:char="F0E0"/>
      </w:r>
      <w:r w:rsidR="00713B03">
        <w:t xml:space="preserve"> SAN_PHAM_QUANG_CAO.</w:t>
      </w:r>
      <w:proofErr w:type="gramEnd"/>
    </w:p>
    <w:p w:rsidR="00713B03" w:rsidRDefault="00713B03" w:rsidP="00F54175">
      <w:pPr>
        <w:pStyle w:val="ListParagraph"/>
        <w:ind w:left="2160"/>
      </w:pPr>
      <w:r>
        <w:t xml:space="preserve">1 bộ SAN_PHAM_QUANG_CAO truy xuất trực tiếp 1 bộ HOP_DONG thông qua con đường truy xuất: SAN_PHAM_QUANG_CAO </w:t>
      </w:r>
      <w:r>
        <w:sym w:font="Wingdings" w:char="F0E0"/>
      </w:r>
      <w:r>
        <w:t xml:space="preserve"> HOP_DONG.</w:t>
      </w:r>
    </w:p>
    <w:p w:rsidR="00EA0CB7" w:rsidRDefault="00623485" w:rsidP="00EA0CB7">
      <w:pPr>
        <w:pStyle w:val="ListParagraph"/>
        <w:numPr>
          <w:ilvl w:val="2"/>
          <w:numId w:val="2"/>
        </w:numPr>
      </w:pPr>
      <w:r>
        <w:t xml:space="preserve">Lựa chọn con đường truy xuất có ngõ vào là </w:t>
      </w:r>
      <w:r w:rsidR="007B21DD">
        <w:t>THONG_TIN_SAN_PHAM</w:t>
      </w:r>
    </w:p>
    <w:p w:rsidR="00037C10" w:rsidRDefault="00037C10" w:rsidP="00372114">
      <w:pPr>
        <w:pStyle w:val="ListParagraph"/>
        <w:ind w:left="1440"/>
      </w:pPr>
    </w:p>
    <w:p w:rsidR="00037C10" w:rsidRDefault="00037C10" w:rsidP="00037C10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Cs w:val="24"/>
          </w:rPr>
          <m:t>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DO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GHIEP</m:t>
        </m:r>
      </m:oMath>
    </w:p>
    <w:p w:rsidR="0020770C" w:rsidRDefault="0020770C" w:rsidP="0020770C">
      <w:pPr>
        <w:pStyle w:val="ListParagraph"/>
        <w:ind w:left="1440"/>
        <w:rPr>
          <w:rFonts w:eastAsiaTheme="minorEastAsia" w:cs="Times New Roman"/>
          <w:szCs w:val="24"/>
        </w:rPr>
      </w:pPr>
    </w:p>
    <w:p w:rsidR="0020770C" w:rsidRDefault="0020770C" w:rsidP="0020770C">
      <w:pPr>
        <w:pStyle w:val="ListParagraph"/>
        <w:ind w:left="1440"/>
      </w:pPr>
      <w:r>
        <w:object w:dxaOrig="5244" w:dyaOrig="1325">
          <v:shape id="_x0000_i1028" type="#_x0000_t75" style="width:261.75pt;height:66.75pt" o:ole="">
            <v:imagedata r:id="rId12" o:title=""/>
          </v:shape>
          <o:OLEObject Type="Embed" ProgID="Visio.Drawing.11" ShapeID="_x0000_i1028" DrawAspect="Content" ObjectID="_1382970526" r:id="rId13"/>
        </w:object>
      </w:r>
    </w:p>
    <w:p w:rsidR="00542DBD" w:rsidRDefault="00542DBD" w:rsidP="00542DBD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Cs w:val="24"/>
          </w:rPr>
          <m:t>TH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VIEN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E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AP</m:t>
        </m:r>
      </m:oMath>
    </w:p>
    <w:p w:rsidR="004B5C4A" w:rsidRDefault="004B5C4A" w:rsidP="004B5C4A">
      <w:pPr>
        <w:pStyle w:val="ListParagraph"/>
        <w:ind w:left="1440"/>
        <w:rPr>
          <w:rFonts w:eastAsiaTheme="minorEastAsia" w:cs="Times New Roman"/>
          <w:szCs w:val="24"/>
        </w:rPr>
      </w:pPr>
    </w:p>
    <w:p w:rsidR="00542DBD" w:rsidRDefault="004B5C4A" w:rsidP="00542DBD">
      <w:pPr>
        <w:pStyle w:val="ListParagraph"/>
        <w:ind w:left="1440"/>
      </w:pPr>
      <w:r>
        <w:object w:dxaOrig="5584" w:dyaOrig="1140">
          <v:shape id="_x0000_i1029" type="#_x0000_t75" style="width:279pt;height:57pt" o:ole="">
            <v:imagedata r:id="rId14" o:title=""/>
          </v:shape>
          <o:OLEObject Type="Embed" ProgID="Visio.Drawing.11" ShapeID="_x0000_i1029" DrawAspect="Content" ObjectID="_1382970527" r:id="rId15"/>
        </w:object>
      </w:r>
    </w:p>
    <w:p w:rsidR="005A6957" w:rsidRDefault="005A6957" w:rsidP="00542DBD">
      <w:pPr>
        <w:pStyle w:val="ListParagraph"/>
        <w:ind w:left="1440"/>
      </w:pPr>
    </w:p>
    <w:p w:rsidR="005A6957" w:rsidRDefault="005A6957" w:rsidP="005A6957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</w:rPr>
        <w:t xml:space="preserve">VOUCHER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Pr="00DF4874">
        <w:rPr>
          <w:rFonts w:eastAsiaTheme="minorEastAsia" w:cs="Times New Roman"/>
        </w:rPr>
        <w:t xml:space="preserve"> PGH_HD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Pr="00DF4874">
        <w:rPr>
          <w:rFonts w:eastAsiaTheme="minorEastAsia" w:cs="Times New Roman"/>
        </w:rPr>
        <w:t xml:space="preserve"> THANH_VIEN</w:t>
      </w:r>
    </w:p>
    <w:p w:rsidR="004415DA" w:rsidRDefault="004415DA" w:rsidP="00372114">
      <w:pPr>
        <w:pStyle w:val="ListParagraph"/>
        <w:ind w:left="1440"/>
        <w:rPr>
          <w:rFonts w:eastAsiaTheme="minorEastAsia" w:cs="Times New Roman"/>
          <w:szCs w:val="24"/>
        </w:rPr>
      </w:pPr>
    </w:p>
    <w:p w:rsidR="00637219" w:rsidRDefault="000537EF" w:rsidP="00372114">
      <w:pPr>
        <w:pStyle w:val="ListParagraph"/>
        <w:ind w:left="1440"/>
      </w:pPr>
      <w:r>
        <w:object w:dxaOrig="11270" w:dyaOrig="5418">
          <v:shape id="_x0000_i1030" type="#_x0000_t75" style="width:563.25pt;height:270.75pt" o:ole="">
            <v:imagedata r:id="rId16" o:title=""/>
          </v:shape>
          <o:OLEObject Type="Embed" ProgID="Visio.Drawing.11" ShapeID="_x0000_i1030" DrawAspect="Content" ObjectID="_1382970528" r:id="rId17"/>
        </w:object>
      </w:r>
    </w:p>
    <w:p w:rsidR="00F30A19" w:rsidRDefault="00F30A19" w:rsidP="00F30A19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</w:rPr>
        <w:t>PGH_HD</w:t>
      </w:r>
    </w:p>
    <w:p w:rsidR="00F30A19" w:rsidRDefault="00F30A19" w:rsidP="00F30A19">
      <w:pPr>
        <w:pStyle w:val="ListParagraph"/>
        <w:ind w:left="1440"/>
        <w:rPr>
          <w:rFonts w:eastAsiaTheme="minorEastAsia" w:cs="Times New Roman"/>
          <w:szCs w:val="24"/>
        </w:rPr>
      </w:pPr>
    </w:p>
    <w:p w:rsidR="00F30A19" w:rsidRDefault="00F30A19" w:rsidP="00F30A19">
      <w:pPr>
        <w:pStyle w:val="ListParagraph"/>
        <w:ind w:left="1440"/>
      </w:pPr>
      <w:r>
        <w:object w:dxaOrig="3035" w:dyaOrig="1034">
          <v:shape id="_x0000_i1031" type="#_x0000_t75" style="width:151.5pt;height:51.75pt" o:ole="">
            <v:imagedata r:id="rId18" o:title=""/>
          </v:shape>
          <o:OLEObject Type="Embed" ProgID="Visio.Drawing.11" ShapeID="_x0000_i1031" DrawAspect="Content" ObjectID="_1382970529" r:id="rId19"/>
        </w:object>
      </w:r>
    </w:p>
    <w:p w:rsidR="00665D29" w:rsidRPr="00C56949" w:rsidRDefault="00665D29" w:rsidP="00665D29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PGH_HD</m:t>
        </m:r>
      </m:oMath>
    </w:p>
    <w:p w:rsidR="00C56949" w:rsidRDefault="00C56949" w:rsidP="00C56949">
      <w:pPr>
        <w:pStyle w:val="ListParagraph"/>
        <w:ind w:left="1440"/>
        <w:rPr>
          <w:rFonts w:eastAsiaTheme="minorEastAsia" w:cs="Times New Roman"/>
          <w:szCs w:val="24"/>
        </w:rPr>
      </w:pPr>
    </w:p>
    <w:p w:rsidR="00C56949" w:rsidRPr="00C56949" w:rsidRDefault="00C56949" w:rsidP="00C56949">
      <w:pPr>
        <w:pStyle w:val="ListParagraph"/>
        <w:ind w:left="1440"/>
        <w:rPr>
          <w:rFonts w:eastAsiaTheme="minorEastAsia" w:cs="Times New Roman"/>
          <w:szCs w:val="24"/>
        </w:rPr>
      </w:pPr>
      <w:r>
        <w:object w:dxaOrig="11271" w:dyaOrig="7263">
          <v:shape id="_x0000_i1032" type="#_x0000_t75" style="width:563.25pt;height:363pt" o:ole="">
            <v:imagedata r:id="rId20" o:title=""/>
          </v:shape>
          <o:OLEObject Type="Embed" ProgID="Visio.Drawing.11" ShapeID="_x0000_i1032" DrawAspect="Content" ObjectID="_1382970530" r:id="rId21"/>
        </w:object>
      </w:r>
    </w:p>
    <w:p w:rsidR="00C56949" w:rsidRDefault="00C56949" w:rsidP="00C56949">
      <w:pPr>
        <w:rPr>
          <w:rFonts w:eastAsiaTheme="minorEastAsia" w:cs="Times New Roman"/>
          <w:szCs w:val="24"/>
        </w:rPr>
      </w:pPr>
    </w:p>
    <w:p w:rsidR="00C56949" w:rsidRPr="00C56949" w:rsidRDefault="00C56949" w:rsidP="00C56949">
      <w:pPr>
        <w:rPr>
          <w:rFonts w:eastAsiaTheme="minorEastAsia" w:cs="Times New Roman"/>
          <w:szCs w:val="24"/>
        </w:rPr>
      </w:pPr>
    </w:p>
    <w:p w:rsidR="00F30A19" w:rsidRPr="00850EAE" w:rsidRDefault="00B448EC" w:rsidP="00B448EC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DOANH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NGHIEP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⋈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</m:oMath>
    </w:p>
    <w:p w:rsidR="00850EAE" w:rsidRDefault="00850EAE" w:rsidP="00850EAE">
      <w:pPr>
        <w:pStyle w:val="ListParagraph"/>
        <w:ind w:left="1440"/>
        <w:rPr>
          <w:rFonts w:eastAsiaTheme="minorEastAsia" w:cs="Times New Roman"/>
          <w:sz w:val="28"/>
          <w:szCs w:val="28"/>
        </w:rPr>
      </w:pPr>
    </w:p>
    <w:p w:rsidR="00850EAE" w:rsidRPr="00AF5E4A" w:rsidRDefault="00850EAE" w:rsidP="00850EAE">
      <w:pPr>
        <w:pStyle w:val="ListParagraph"/>
        <w:ind w:left="1440"/>
        <w:rPr>
          <w:rFonts w:eastAsiaTheme="minorEastAsia" w:cs="Times New Roman"/>
          <w:szCs w:val="24"/>
        </w:rPr>
      </w:pPr>
      <w:r>
        <w:object w:dxaOrig="7760" w:dyaOrig="3663">
          <v:shape id="_x0000_i1033" type="#_x0000_t75" style="width:387.75pt;height:183pt" o:ole="">
            <v:imagedata r:id="rId22" o:title=""/>
          </v:shape>
          <o:OLEObject Type="Embed" ProgID="Visio.Drawing.11" ShapeID="_x0000_i1033" DrawAspect="Content" ObjectID="_1382970531" r:id="rId23"/>
        </w:object>
      </w:r>
    </w:p>
    <w:p w:rsidR="00325AB8" w:rsidRPr="00DF4874" w:rsidRDefault="0012604D">
      <w:pPr>
        <w:rPr>
          <w:rFonts w:cs="Times New Roman"/>
        </w:rPr>
      </w:pPr>
      <w:r w:rsidRPr="00DF4874">
        <w:rPr>
          <w:rFonts w:cs="Times New Roman"/>
        </w:rPr>
        <w:object w:dxaOrig="14434" w:dyaOrig="8103">
          <v:shape id="_x0000_i1034" type="#_x0000_t75" style="width:468pt;height:263.25pt" o:ole="">
            <v:imagedata r:id="rId24" o:title=""/>
          </v:shape>
          <o:OLEObject Type="Embed" ProgID="Visio.Drawing.11" ShapeID="_x0000_i1034" DrawAspect="Content" ObjectID="_1382970532" r:id="rId25"/>
        </w:object>
      </w:r>
    </w:p>
    <w:sectPr w:rsidR="00325AB8" w:rsidRPr="00DF4874" w:rsidSect="009C580A">
      <w:pgSz w:w="15840" w:h="24480" w:code="3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60BE1"/>
    <w:multiLevelType w:val="hybridMultilevel"/>
    <w:tmpl w:val="991EAB6E"/>
    <w:lvl w:ilvl="0" w:tplc="35649152">
      <w:start w:val="1"/>
      <w:numFmt w:val="decimal"/>
      <w:lvlText w:val="%1."/>
      <w:lvlJc w:val="left"/>
      <w:pPr>
        <w:ind w:left="10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8E03CB0"/>
    <w:multiLevelType w:val="hybridMultilevel"/>
    <w:tmpl w:val="A436537E"/>
    <w:lvl w:ilvl="0" w:tplc="F6DCF66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311821C8"/>
    <w:multiLevelType w:val="hybridMultilevel"/>
    <w:tmpl w:val="24C63A5A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62A026AA">
      <w:start w:val="1"/>
      <w:numFmt w:val="bullet"/>
      <w:lvlText w:val="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2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A15859"/>
    <w:multiLevelType w:val="hybridMultilevel"/>
    <w:tmpl w:val="2702C774"/>
    <w:lvl w:ilvl="0" w:tplc="3AA67C8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4F937DAC"/>
    <w:multiLevelType w:val="hybridMultilevel"/>
    <w:tmpl w:val="CEBEDC62"/>
    <w:lvl w:ilvl="0" w:tplc="580A1352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346628A"/>
    <w:multiLevelType w:val="hybridMultilevel"/>
    <w:tmpl w:val="3A66A938"/>
    <w:lvl w:ilvl="0" w:tplc="372E3964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59600A8B"/>
    <w:multiLevelType w:val="hybridMultilevel"/>
    <w:tmpl w:val="EF4613F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E601D20"/>
    <w:multiLevelType w:val="hybridMultilevel"/>
    <w:tmpl w:val="C3E60848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>
    <w:nsid w:val="7C4707AF"/>
    <w:multiLevelType w:val="hybridMultilevel"/>
    <w:tmpl w:val="2702C774"/>
    <w:lvl w:ilvl="0" w:tplc="3AA67C8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D0C0DAA"/>
    <w:multiLevelType w:val="hybridMultilevel"/>
    <w:tmpl w:val="4816DBAA"/>
    <w:lvl w:ilvl="0" w:tplc="3D14951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0"/>
  </w:num>
  <w:num w:numId="5">
    <w:abstractNumId w:val="6"/>
  </w:num>
  <w:num w:numId="6">
    <w:abstractNumId w:val="5"/>
  </w:num>
  <w:num w:numId="7">
    <w:abstractNumId w:val="9"/>
  </w:num>
  <w:num w:numId="8">
    <w:abstractNumId w:val="8"/>
  </w:num>
  <w:num w:numId="9">
    <w:abstractNumId w:val="1"/>
  </w:num>
  <w:num w:numId="1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grammar="clean"/>
  <w:defaultTabStop w:val="720"/>
  <w:drawingGridHorizontalSpacing w:val="120"/>
  <w:displayHorizontalDrawingGridEvery w:val="2"/>
  <w:characterSpacingControl w:val="doNotCompress"/>
  <w:compat/>
  <w:rsids>
    <w:rsidRoot w:val="00B3079E"/>
    <w:rsid w:val="000063AF"/>
    <w:rsid w:val="00007877"/>
    <w:rsid w:val="00037C10"/>
    <w:rsid w:val="0004479D"/>
    <w:rsid w:val="000537EF"/>
    <w:rsid w:val="00060A94"/>
    <w:rsid w:val="000C3B03"/>
    <w:rsid w:val="000D4735"/>
    <w:rsid w:val="000E4D4B"/>
    <w:rsid w:val="000F7518"/>
    <w:rsid w:val="0011464B"/>
    <w:rsid w:val="0011464E"/>
    <w:rsid w:val="0012604D"/>
    <w:rsid w:val="00140B3B"/>
    <w:rsid w:val="00141617"/>
    <w:rsid w:val="00143968"/>
    <w:rsid w:val="00145E03"/>
    <w:rsid w:val="001464E0"/>
    <w:rsid w:val="00151AFC"/>
    <w:rsid w:val="00154AA7"/>
    <w:rsid w:val="0016595E"/>
    <w:rsid w:val="00171A7D"/>
    <w:rsid w:val="00172154"/>
    <w:rsid w:val="00185C55"/>
    <w:rsid w:val="00194659"/>
    <w:rsid w:val="001F10A7"/>
    <w:rsid w:val="001F3DD3"/>
    <w:rsid w:val="001F5AF5"/>
    <w:rsid w:val="0020770C"/>
    <w:rsid w:val="00217188"/>
    <w:rsid w:val="00235BF9"/>
    <w:rsid w:val="00273614"/>
    <w:rsid w:val="0028447F"/>
    <w:rsid w:val="002863D3"/>
    <w:rsid w:val="002A7676"/>
    <w:rsid w:val="002C1987"/>
    <w:rsid w:val="002C7DDD"/>
    <w:rsid w:val="002E35C6"/>
    <w:rsid w:val="00310E38"/>
    <w:rsid w:val="00325AB8"/>
    <w:rsid w:val="0034351E"/>
    <w:rsid w:val="00346EA8"/>
    <w:rsid w:val="0036543D"/>
    <w:rsid w:val="00372114"/>
    <w:rsid w:val="00395CA4"/>
    <w:rsid w:val="003F4D2D"/>
    <w:rsid w:val="0040499F"/>
    <w:rsid w:val="004415DA"/>
    <w:rsid w:val="004432F0"/>
    <w:rsid w:val="00466BA6"/>
    <w:rsid w:val="004703B5"/>
    <w:rsid w:val="00483B5C"/>
    <w:rsid w:val="00486CE8"/>
    <w:rsid w:val="0049201B"/>
    <w:rsid w:val="004B5C4A"/>
    <w:rsid w:val="004C51F2"/>
    <w:rsid w:val="004D3A8B"/>
    <w:rsid w:val="00512D1D"/>
    <w:rsid w:val="0051334F"/>
    <w:rsid w:val="00522DFB"/>
    <w:rsid w:val="005336CB"/>
    <w:rsid w:val="00542DBD"/>
    <w:rsid w:val="00554AFA"/>
    <w:rsid w:val="00567D4F"/>
    <w:rsid w:val="00570E87"/>
    <w:rsid w:val="005A6957"/>
    <w:rsid w:val="005A7A8D"/>
    <w:rsid w:val="005E77F5"/>
    <w:rsid w:val="00600708"/>
    <w:rsid w:val="00623485"/>
    <w:rsid w:val="00637219"/>
    <w:rsid w:val="00665D29"/>
    <w:rsid w:val="006A3991"/>
    <w:rsid w:val="006A4F5A"/>
    <w:rsid w:val="006B1454"/>
    <w:rsid w:val="006D7881"/>
    <w:rsid w:val="00712A09"/>
    <w:rsid w:val="00713B03"/>
    <w:rsid w:val="007272B7"/>
    <w:rsid w:val="0073692C"/>
    <w:rsid w:val="007557E3"/>
    <w:rsid w:val="00762170"/>
    <w:rsid w:val="007646AC"/>
    <w:rsid w:val="00794558"/>
    <w:rsid w:val="00795E8E"/>
    <w:rsid w:val="007B01E6"/>
    <w:rsid w:val="007B21DD"/>
    <w:rsid w:val="007F19C6"/>
    <w:rsid w:val="0080285C"/>
    <w:rsid w:val="00836B40"/>
    <w:rsid w:val="00843BF5"/>
    <w:rsid w:val="00850EAE"/>
    <w:rsid w:val="00886054"/>
    <w:rsid w:val="00962580"/>
    <w:rsid w:val="00975D4C"/>
    <w:rsid w:val="009A247F"/>
    <w:rsid w:val="009B5719"/>
    <w:rsid w:val="009B73F2"/>
    <w:rsid w:val="009C2F89"/>
    <w:rsid w:val="009C580A"/>
    <w:rsid w:val="009D5187"/>
    <w:rsid w:val="009D62D3"/>
    <w:rsid w:val="009E6D16"/>
    <w:rsid w:val="009E77CC"/>
    <w:rsid w:val="009F4C25"/>
    <w:rsid w:val="00A06966"/>
    <w:rsid w:val="00A06FE6"/>
    <w:rsid w:val="00A22932"/>
    <w:rsid w:val="00A26D9E"/>
    <w:rsid w:val="00A377BC"/>
    <w:rsid w:val="00A62597"/>
    <w:rsid w:val="00A71E62"/>
    <w:rsid w:val="00A7665B"/>
    <w:rsid w:val="00AB4B97"/>
    <w:rsid w:val="00AF5E4A"/>
    <w:rsid w:val="00B10766"/>
    <w:rsid w:val="00B3079E"/>
    <w:rsid w:val="00B31125"/>
    <w:rsid w:val="00B448EC"/>
    <w:rsid w:val="00B64E50"/>
    <w:rsid w:val="00B95DFE"/>
    <w:rsid w:val="00BA3958"/>
    <w:rsid w:val="00BC7517"/>
    <w:rsid w:val="00C400B7"/>
    <w:rsid w:val="00C40253"/>
    <w:rsid w:val="00C505F3"/>
    <w:rsid w:val="00C56949"/>
    <w:rsid w:val="00C74915"/>
    <w:rsid w:val="00C8352D"/>
    <w:rsid w:val="00C847A7"/>
    <w:rsid w:val="00CC3046"/>
    <w:rsid w:val="00CF2126"/>
    <w:rsid w:val="00D45D65"/>
    <w:rsid w:val="00D56EB1"/>
    <w:rsid w:val="00D71A81"/>
    <w:rsid w:val="00D95C42"/>
    <w:rsid w:val="00DF4874"/>
    <w:rsid w:val="00E01EA9"/>
    <w:rsid w:val="00E074E4"/>
    <w:rsid w:val="00E07502"/>
    <w:rsid w:val="00E115D1"/>
    <w:rsid w:val="00E241D5"/>
    <w:rsid w:val="00E33471"/>
    <w:rsid w:val="00E47542"/>
    <w:rsid w:val="00E93580"/>
    <w:rsid w:val="00E95376"/>
    <w:rsid w:val="00EA0CB7"/>
    <w:rsid w:val="00EB1CB9"/>
    <w:rsid w:val="00EB63F9"/>
    <w:rsid w:val="00EC1CB1"/>
    <w:rsid w:val="00EC3EDE"/>
    <w:rsid w:val="00EE0C55"/>
    <w:rsid w:val="00F06A90"/>
    <w:rsid w:val="00F1135A"/>
    <w:rsid w:val="00F15D96"/>
    <w:rsid w:val="00F30A19"/>
    <w:rsid w:val="00F54175"/>
    <w:rsid w:val="00F82646"/>
    <w:rsid w:val="00FE17BA"/>
    <w:rsid w:val="00FE671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32"/>
        <w:lang w:val="en-US" w:eastAsia="en-US" w:bidi="ar-SA"/>
      </w:rPr>
    </w:rPrDefault>
    <w:pPrDefault>
      <w:pPr>
        <w:spacing w:line="31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751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64E50"/>
    <w:pPr>
      <w:spacing w:after="200" w:line="276" w:lineRule="auto"/>
      <w:ind w:left="720"/>
      <w:contextualSpacing/>
    </w:pPr>
    <w:rPr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5AB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5AB8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D45D65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oleObject" Target="embeddings/oleObject5.bin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9.bin"/><Relationship Id="rId7" Type="http://schemas.openxmlformats.org/officeDocument/2006/relationships/image" Target="media/image2.emf"/><Relationship Id="rId12" Type="http://schemas.openxmlformats.org/officeDocument/2006/relationships/image" Target="media/image4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4.bin"/><Relationship Id="rId24" Type="http://schemas.openxmlformats.org/officeDocument/2006/relationships/image" Target="media/image10.emf"/><Relationship Id="rId5" Type="http://schemas.openxmlformats.org/officeDocument/2006/relationships/image" Target="media/image1.emf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10" Type="http://schemas.openxmlformats.org/officeDocument/2006/relationships/image" Target="media/image3.emf"/><Relationship Id="rId19" Type="http://schemas.openxmlformats.org/officeDocument/2006/relationships/oleObject" Target="embeddings/oleObject8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3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5</Pages>
  <Words>1252</Words>
  <Characters>7137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ANH THAO</dc:creator>
  <cp:lastModifiedBy>THANH THAO</cp:lastModifiedBy>
  <cp:revision>11</cp:revision>
  <dcterms:created xsi:type="dcterms:W3CDTF">2011-11-16T09:39:00Z</dcterms:created>
  <dcterms:modified xsi:type="dcterms:W3CDTF">2011-11-16T10:41:00Z</dcterms:modified>
</cp:coreProperties>
</file>